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mp3" ContentType="audio/mp3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24"/>
  </p:notesMasterIdLst>
  <p:sldIdLst>
    <p:sldId id="256" r:id="rId4"/>
    <p:sldId id="261" r:id="rId5"/>
    <p:sldId id="262" r:id="rId6"/>
    <p:sldId id="263" r:id="rId7"/>
    <p:sldId id="264" r:id="rId8"/>
    <p:sldId id="265" r:id="rId9"/>
    <p:sldId id="266" r:id="rId10"/>
    <p:sldId id="267" r:id="rId11"/>
    <p:sldId id="268" r:id="rId12"/>
    <p:sldId id="270" r:id="rId13"/>
    <p:sldId id="271" r:id="rId14"/>
    <p:sldId id="272" r:id="rId15"/>
    <p:sldId id="273" r:id="rId16"/>
    <p:sldId id="280" r:id="rId17"/>
    <p:sldId id="277" r:id="rId18"/>
    <p:sldId id="278" r:id="rId19"/>
    <p:sldId id="279" r:id="rId20"/>
    <p:sldId id="281" r:id="rId21"/>
    <p:sldId id="282" r:id="rId22"/>
    <p:sldId id="283" r:id="rId2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ECCCC"/>
    <a:srgbClr val="FF9A00"/>
    <a:srgbClr val="009999"/>
    <a:srgbClr val="4186D3"/>
    <a:srgbClr val="689AD3"/>
    <a:srgbClr val="1D7373"/>
    <a:srgbClr val="5CCCCC"/>
    <a:srgbClr val="274F7D"/>
    <a:srgbClr val="0D56A6"/>
    <a:srgbClr val="0470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99" d="100"/>
          <a:sy n="99" d="100"/>
        </p:scale>
        <p:origin x="108" y="654"/>
      </p:cViewPr>
      <p:guideLst>
        <p:guide orient="horz" pos="2183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notesMaster" Target="notesMasters/notesMaster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10FAF09-CA1D-4919-9492-1A0E5F916DF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29D753-4D4A-41F3-A699-DCEBEFF0A422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2EB20EA-B8C6-46CF-AE4F-2F480FDE52CD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pitchFamily="2" charset="-122"/>
                <a:ea typeface="等线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pitchFamily="2" charset="-122"/>
              <a:ea typeface="等线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48" r="5648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图片占位符 9"/>
          <p:cNvSpPr>
            <a:spLocks noGrp="1"/>
          </p:cNvSpPr>
          <p:nvPr>
            <p:ph type="pic" sz="quarter" idx="10"/>
          </p:nvPr>
        </p:nvSpPr>
        <p:spPr>
          <a:xfrm>
            <a:off x="1890033" y="2344504"/>
            <a:ext cx="1585407" cy="1568931"/>
          </a:xfrm>
          <a:custGeom>
            <a:avLst/>
            <a:gdLst>
              <a:gd name="connsiteX0" fmla="*/ 792703 w 1585406"/>
              <a:gd name="connsiteY0" fmla="*/ 0 h 1568930"/>
              <a:gd name="connsiteX1" fmla="*/ 1585406 w 1585406"/>
              <a:gd name="connsiteY1" fmla="*/ 784465 h 1568930"/>
              <a:gd name="connsiteX2" fmla="*/ 792703 w 1585406"/>
              <a:gd name="connsiteY2" fmla="*/ 1568930 h 1568930"/>
              <a:gd name="connsiteX3" fmla="*/ 0 w 1585406"/>
              <a:gd name="connsiteY3" fmla="*/ 784465 h 1568930"/>
              <a:gd name="connsiteX4" fmla="*/ 792703 w 1585406"/>
              <a:gd name="connsiteY4" fmla="*/ 0 h 1568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85406" h="1568930">
                <a:moveTo>
                  <a:pt x="792703" y="0"/>
                </a:moveTo>
                <a:cubicBezTo>
                  <a:pt x="1230501" y="0"/>
                  <a:pt x="1585406" y="351217"/>
                  <a:pt x="1585406" y="784465"/>
                </a:cubicBezTo>
                <a:cubicBezTo>
                  <a:pt x="1585406" y="1217713"/>
                  <a:pt x="1230501" y="1568930"/>
                  <a:pt x="792703" y="1568930"/>
                </a:cubicBezTo>
                <a:cubicBezTo>
                  <a:pt x="354905" y="1568930"/>
                  <a:pt x="0" y="1217713"/>
                  <a:pt x="0" y="784465"/>
                </a:cubicBezTo>
                <a:cubicBezTo>
                  <a:pt x="0" y="351217"/>
                  <a:pt x="354905" y="0"/>
                  <a:pt x="792703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1" name="图片占位符 10"/>
          <p:cNvSpPr>
            <a:spLocks noGrp="1"/>
          </p:cNvSpPr>
          <p:nvPr>
            <p:ph type="pic" sz="quarter" idx="11"/>
          </p:nvPr>
        </p:nvSpPr>
        <p:spPr>
          <a:xfrm>
            <a:off x="5322566" y="2344504"/>
            <a:ext cx="1585407" cy="1568931"/>
          </a:xfrm>
          <a:custGeom>
            <a:avLst/>
            <a:gdLst>
              <a:gd name="connsiteX0" fmla="*/ 792703 w 1585406"/>
              <a:gd name="connsiteY0" fmla="*/ 0 h 1568930"/>
              <a:gd name="connsiteX1" fmla="*/ 1585406 w 1585406"/>
              <a:gd name="connsiteY1" fmla="*/ 784465 h 1568930"/>
              <a:gd name="connsiteX2" fmla="*/ 792703 w 1585406"/>
              <a:gd name="connsiteY2" fmla="*/ 1568930 h 1568930"/>
              <a:gd name="connsiteX3" fmla="*/ 0 w 1585406"/>
              <a:gd name="connsiteY3" fmla="*/ 784465 h 1568930"/>
              <a:gd name="connsiteX4" fmla="*/ 792703 w 1585406"/>
              <a:gd name="connsiteY4" fmla="*/ 0 h 1568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85406" h="1568930">
                <a:moveTo>
                  <a:pt x="792703" y="0"/>
                </a:moveTo>
                <a:cubicBezTo>
                  <a:pt x="1230501" y="0"/>
                  <a:pt x="1585406" y="351217"/>
                  <a:pt x="1585406" y="784465"/>
                </a:cubicBezTo>
                <a:cubicBezTo>
                  <a:pt x="1585406" y="1217713"/>
                  <a:pt x="1230501" y="1568930"/>
                  <a:pt x="792703" y="1568930"/>
                </a:cubicBezTo>
                <a:cubicBezTo>
                  <a:pt x="354905" y="1568930"/>
                  <a:pt x="0" y="1217713"/>
                  <a:pt x="0" y="784465"/>
                </a:cubicBezTo>
                <a:cubicBezTo>
                  <a:pt x="0" y="351217"/>
                  <a:pt x="354905" y="0"/>
                  <a:pt x="792703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2" name="图片占位符 11"/>
          <p:cNvSpPr>
            <a:spLocks noGrp="1"/>
          </p:cNvSpPr>
          <p:nvPr>
            <p:ph type="pic" sz="quarter" idx="12"/>
          </p:nvPr>
        </p:nvSpPr>
        <p:spPr>
          <a:xfrm>
            <a:off x="8743553" y="2344504"/>
            <a:ext cx="1585407" cy="1568931"/>
          </a:xfrm>
          <a:custGeom>
            <a:avLst/>
            <a:gdLst>
              <a:gd name="connsiteX0" fmla="*/ 792703 w 1585406"/>
              <a:gd name="connsiteY0" fmla="*/ 0 h 1568930"/>
              <a:gd name="connsiteX1" fmla="*/ 1585406 w 1585406"/>
              <a:gd name="connsiteY1" fmla="*/ 784465 h 1568930"/>
              <a:gd name="connsiteX2" fmla="*/ 792703 w 1585406"/>
              <a:gd name="connsiteY2" fmla="*/ 1568930 h 1568930"/>
              <a:gd name="connsiteX3" fmla="*/ 0 w 1585406"/>
              <a:gd name="connsiteY3" fmla="*/ 784465 h 1568930"/>
              <a:gd name="connsiteX4" fmla="*/ 792703 w 1585406"/>
              <a:gd name="connsiteY4" fmla="*/ 0 h 15689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585406" h="1568930">
                <a:moveTo>
                  <a:pt x="792703" y="0"/>
                </a:moveTo>
                <a:cubicBezTo>
                  <a:pt x="1230501" y="0"/>
                  <a:pt x="1585406" y="351217"/>
                  <a:pt x="1585406" y="784465"/>
                </a:cubicBezTo>
                <a:cubicBezTo>
                  <a:pt x="1585406" y="1217713"/>
                  <a:pt x="1230501" y="1568930"/>
                  <a:pt x="792703" y="1568930"/>
                </a:cubicBezTo>
                <a:cubicBezTo>
                  <a:pt x="354905" y="1568930"/>
                  <a:pt x="0" y="1217713"/>
                  <a:pt x="0" y="784465"/>
                </a:cubicBezTo>
                <a:cubicBezTo>
                  <a:pt x="0" y="351217"/>
                  <a:pt x="354905" y="0"/>
                  <a:pt x="792703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图片占位符 11"/>
          <p:cNvSpPr>
            <a:spLocks noGrp="1"/>
          </p:cNvSpPr>
          <p:nvPr>
            <p:ph type="pic" sz="quarter" idx="10"/>
          </p:nvPr>
        </p:nvSpPr>
        <p:spPr>
          <a:xfrm>
            <a:off x="1141797" y="2273301"/>
            <a:ext cx="966019" cy="966016"/>
          </a:xfrm>
          <a:custGeom>
            <a:avLst/>
            <a:gdLst>
              <a:gd name="connsiteX0" fmla="*/ 161006 w 966018"/>
              <a:gd name="connsiteY0" fmla="*/ 0 h 966016"/>
              <a:gd name="connsiteX1" fmla="*/ 805012 w 966018"/>
              <a:gd name="connsiteY1" fmla="*/ 0 h 966016"/>
              <a:gd name="connsiteX2" fmla="*/ 966018 w 966018"/>
              <a:gd name="connsiteY2" fmla="*/ 161006 h 966016"/>
              <a:gd name="connsiteX3" fmla="*/ 966018 w 966018"/>
              <a:gd name="connsiteY3" fmla="*/ 805010 h 966016"/>
              <a:gd name="connsiteX4" fmla="*/ 805012 w 966018"/>
              <a:gd name="connsiteY4" fmla="*/ 966016 h 966016"/>
              <a:gd name="connsiteX5" fmla="*/ 161006 w 966018"/>
              <a:gd name="connsiteY5" fmla="*/ 966016 h 966016"/>
              <a:gd name="connsiteX6" fmla="*/ 0 w 966018"/>
              <a:gd name="connsiteY6" fmla="*/ 805010 h 966016"/>
              <a:gd name="connsiteX7" fmla="*/ 0 w 966018"/>
              <a:gd name="connsiteY7" fmla="*/ 161006 h 966016"/>
              <a:gd name="connsiteX8" fmla="*/ 161006 w 966018"/>
              <a:gd name="connsiteY8" fmla="*/ 0 h 9660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66018" h="966016">
                <a:moveTo>
                  <a:pt x="161006" y="0"/>
                </a:moveTo>
                <a:lnTo>
                  <a:pt x="805012" y="0"/>
                </a:lnTo>
                <a:cubicBezTo>
                  <a:pt x="893933" y="0"/>
                  <a:pt x="966018" y="72085"/>
                  <a:pt x="966018" y="161006"/>
                </a:cubicBezTo>
                <a:lnTo>
                  <a:pt x="966018" y="805010"/>
                </a:lnTo>
                <a:cubicBezTo>
                  <a:pt x="966018" y="893931"/>
                  <a:pt x="893933" y="966016"/>
                  <a:pt x="805012" y="966016"/>
                </a:cubicBezTo>
                <a:lnTo>
                  <a:pt x="161006" y="966016"/>
                </a:lnTo>
                <a:cubicBezTo>
                  <a:pt x="72085" y="966016"/>
                  <a:pt x="0" y="893931"/>
                  <a:pt x="0" y="805010"/>
                </a:cubicBezTo>
                <a:lnTo>
                  <a:pt x="0" y="161006"/>
                </a:lnTo>
                <a:cubicBezTo>
                  <a:pt x="0" y="72085"/>
                  <a:pt x="72085" y="0"/>
                  <a:pt x="161006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1"/>
          </p:nvPr>
        </p:nvSpPr>
        <p:spPr>
          <a:xfrm>
            <a:off x="1141797" y="4343401"/>
            <a:ext cx="966019" cy="966016"/>
          </a:xfrm>
          <a:custGeom>
            <a:avLst/>
            <a:gdLst>
              <a:gd name="connsiteX0" fmla="*/ 161006 w 966018"/>
              <a:gd name="connsiteY0" fmla="*/ 0 h 966016"/>
              <a:gd name="connsiteX1" fmla="*/ 805012 w 966018"/>
              <a:gd name="connsiteY1" fmla="*/ 0 h 966016"/>
              <a:gd name="connsiteX2" fmla="*/ 966018 w 966018"/>
              <a:gd name="connsiteY2" fmla="*/ 161006 h 966016"/>
              <a:gd name="connsiteX3" fmla="*/ 966018 w 966018"/>
              <a:gd name="connsiteY3" fmla="*/ 805010 h 966016"/>
              <a:gd name="connsiteX4" fmla="*/ 805012 w 966018"/>
              <a:gd name="connsiteY4" fmla="*/ 966016 h 966016"/>
              <a:gd name="connsiteX5" fmla="*/ 161006 w 966018"/>
              <a:gd name="connsiteY5" fmla="*/ 966016 h 966016"/>
              <a:gd name="connsiteX6" fmla="*/ 0 w 966018"/>
              <a:gd name="connsiteY6" fmla="*/ 805010 h 966016"/>
              <a:gd name="connsiteX7" fmla="*/ 0 w 966018"/>
              <a:gd name="connsiteY7" fmla="*/ 161006 h 966016"/>
              <a:gd name="connsiteX8" fmla="*/ 161006 w 966018"/>
              <a:gd name="connsiteY8" fmla="*/ 0 h 9660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66018" h="966016">
                <a:moveTo>
                  <a:pt x="161006" y="0"/>
                </a:moveTo>
                <a:lnTo>
                  <a:pt x="805012" y="0"/>
                </a:lnTo>
                <a:cubicBezTo>
                  <a:pt x="893933" y="0"/>
                  <a:pt x="966018" y="72085"/>
                  <a:pt x="966018" y="161006"/>
                </a:cubicBezTo>
                <a:lnTo>
                  <a:pt x="966018" y="805010"/>
                </a:lnTo>
                <a:cubicBezTo>
                  <a:pt x="966018" y="893931"/>
                  <a:pt x="893933" y="966016"/>
                  <a:pt x="805012" y="966016"/>
                </a:cubicBezTo>
                <a:lnTo>
                  <a:pt x="161006" y="966016"/>
                </a:lnTo>
                <a:cubicBezTo>
                  <a:pt x="72085" y="966016"/>
                  <a:pt x="0" y="893931"/>
                  <a:pt x="0" y="805010"/>
                </a:cubicBezTo>
                <a:lnTo>
                  <a:pt x="0" y="161006"/>
                </a:lnTo>
                <a:cubicBezTo>
                  <a:pt x="0" y="72085"/>
                  <a:pt x="72085" y="0"/>
                  <a:pt x="161006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6399597" y="2273301"/>
            <a:ext cx="966019" cy="966016"/>
          </a:xfrm>
          <a:custGeom>
            <a:avLst/>
            <a:gdLst>
              <a:gd name="connsiteX0" fmla="*/ 161006 w 966018"/>
              <a:gd name="connsiteY0" fmla="*/ 0 h 966016"/>
              <a:gd name="connsiteX1" fmla="*/ 805012 w 966018"/>
              <a:gd name="connsiteY1" fmla="*/ 0 h 966016"/>
              <a:gd name="connsiteX2" fmla="*/ 966018 w 966018"/>
              <a:gd name="connsiteY2" fmla="*/ 161006 h 966016"/>
              <a:gd name="connsiteX3" fmla="*/ 966018 w 966018"/>
              <a:gd name="connsiteY3" fmla="*/ 805010 h 966016"/>
              <a:gd name="connsiteX4" fmla="*/ 805012 w 966018"/>
              <a:gd name="connsiteY4" fmla="*/ 966016 h 966016"/>
              <a:gd name="connsiteX5" fmla="*/ 161006 w 966018"/>
              <a:gd name="connsiteY5" fmla="*/ 966016 h 966016"/>
              <a:gd name="connsiteX6" fmla="*/ 0 w 966018"/>
              <a:gd name="connsiteY6" fmla="*/ 805010 h 966016"/>
              <a:gd name="connsiteX7" fmla="*/ 0 w 966018"/>
              <a:gd name="connsiteY7" fmla="*/ 161006 h 966016"/>
              <a:gd name="connsiteX8" fmla="*/ 161006 w 966018"/>
              <a:gd name="connsiteY8" fmla="*/ 0 h 9660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66018" h="966016">
                <a:moveTo>
                  <a:pt x="161006" y="0"/>
                </a:moveTo>
                <a:lnTo>
                  <a:pt x="805012" y="0"/>
                </a:lnTo>
                <a:cubicBezTo>
                  <a:pt x="893933" y="0"/>
                  <a:pt x="966018" y="72085"/>
                  <a:pt x="966018" y="161006"/>
                </a:cubicBezTo>
                <a:lnTo>
                  <a:pt x="966018" y="805010"/>
                </a:lnTo>
                <a:cubicBezTo>
                  <a:pt x="966018" y="893931"/>
                  <a:pt x="893933" y="966016"/>
                  <a:pt x="805012" y="966016"/>
                </a:cubicBezTo>
                <a:lnTo>
                  <a:pt x="161006" y="966016"/>
                </a:lnTo>
                <a:cubicBezTo>
                  <a:pt x="72085" y="966016"/>
                  <a:pt x="0" y="893931"/>
                  <a:pt x="0" y="805010"/>
                </a:cubicBezTo>
                <a:lnTo>
                  <a:pt x="0" y="161006"/>
                </a:lnTo>
                <a:cubicBezTo>
                  <a:pt x="0" y="72085"/>
                  <a:pt x="72085" y="0"/>
                  <a:pt x="161006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3"/>
          </p:nvPr>
        </p:nvSpPr>
        <p:spPr>
          <a:xfrm>
            <a:off x="6399597" y="4343401"/>
            <a:ext cx="966019" cy="966016"/>
          </a:xfrm>
          <a:custGeom>
            <a:avLst/>
            <a:gdLst>
              <a:gd name="connsiteX0" fmla="*/ 161006 w 966018"/>
              <a:gd name="connsiteY0" fmla="*/ 0 h 966016"/>
              <a:gd name="connsiteX1" fmla="*/ 805012 w 966018"/>
              <a:gd name="connsiteY1" fmla="*/ 0 h 966016"/>
              <a:gd name="connsiteX2" fmla="*/ 966018 w 966018"/>
              <a:gd name="connsiteY2" fmla="*/ 161006 h 966016"/>
              <a:gd name="connsiteX3" fmla="*/ 966018 w 966018"/>
              <a:gd name="connsiteY3" fmla="*/ 805010 h 966016"/>
              <a:gd name="connsiteX4" fmla="*/ 805012 w 966018"/>
              <a:gd name="connsiteY4" fmla="*/ 966016 h 966016"/>
              <a:gd name="connsiteX5" fmla="*/ 161006 w 966018"/>
              <a:gd name="connsiteY5" fmla="*/ 966016 h 966016"/>
              <a:gd name="connsiteX6" fmla="*/ 0 w 966018"/>
              <a:gd name="connsiteY6" fmla="*/ 805010 h 966016"/>
              <a:gd name="connsiteX7" fmla="*/ 0 w 966018"/>
              <a:gd name="connsiteY7" fmla="*/ 161006 h 966016"/>
              <a:gd name="connsiteX8" fmla="*/ 161006 w 966018"/>
              <a:gd name="connsiteY8" fmla="*/ 0 h 9660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66018" h="966016">
                <a:moveTo>
                  <a:pt x="161006" y="0"/>
                </a:moveTo>
                <a:lnTo>
                  <a:pt x="805012" y="0"/>
                </a:lnTo>
                <a:cubicBezTo>
                  <a:pt x="893933" y="0"/>
                  <a:pt x="966018" y="72085"/>
                  <a:pt x="966018" y="161006"/>
                </a:cubicBezTo>
                <a:lnTo>
                  <a:pt x="966018" y="805010"/>
                </a:lnTo>
                <a:cubicBezTo>
                  <a:pt x="966018" y="893931"/>
                  <a:pt x="893933" y="966016"/>
                  <a:pt x="805012" y="966016"/>
                </a:cubicBezTo>
                <a:lnTo>
                  <a:pt x="161006" y="966016"/>
                </a:lnTo>
                <a:cubicBezTo>
                  <a:pt x="72085" y="966016"/>
                  <a:pt x="0" y="893931"/>
                  <a:pt x="0" y="805010"/>
                </a:cubicBezTo>
                <a:lnTo>
                  <a:pt x="0" y="161006"/>
                </a:lnTo>
                <a:cubicBezTo>
                  <a:pt x="0" y="72085"/>
                  <a:pt x="72085" y="0"/>
                  <a:pt x="161006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图片占位符 5"/>
          <p:cNvSpPr>
            <a:spLocks noGrp="1"/>
          </p:cNvSpPr>
          <p:nvPr>
            <p:ph type="pic" sz="quarter" idx="10"/>
          </p:nvPr>
        </p:nvSpPr>
        <p:spPr>
          <a:xfrm>
            <a:off x="4931664" y="3329019"/>
            <a:ext cx="2328672" cy="2251192"/>
          </a:xfrm>
          <a:custGeom>
            <a:avLst/>
            <a:gdLst>
              <a:gd name="connsiteX0" fmla="*/ 1164336 w 2328672"/>
              <a:gd name="connsiteY0" fmla="*/ 0 h 2251192"/>
              <a:gd name="connsiteX1" fmla="*/ 2328672 w 2328672"/>
              <a:gd name="connsiteY1" fmla="*/ 1125596 h 2251192"/>
              <a:gd name="connsiteX2" fmla="*/ 1164336 w 2328672"/>
              <a:gd name="connsiteY2" fmla="*/ 2251192 h 2251192"/>
              <a:gd name="connsiteX3" fmla="*/ 0 w 2328672"/>
              <a:gd name="connsiteY3" fmla="*/ 1125596 h 2251192"/>
              <a:gd name="connsiteX4" fmla="*/ 1164336 w 2328672"/>
              <a:gd name="connsiteY4" fmla="*/ 0 h 22511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328672" h="2251192">
                <a:moveTo>
                  <a:pt x="1164336" y="0"/>
                </a:moveTo>
                <a:cubicBezTo>
                  <a:pt x="1807381" y="0"/>
                  <a:pt x="2328672" y="503946"/>
                  <a:pt x="2328672" y="1125596"/>
                </a:cubicBezTo>
                <a:cubicBezTo>
                  <a:pt x="2328672" y="1747246"/>
                  <a:pt x="1807381" y="2251192"/>
                  <a:pt x="1164336" y="2251192"/>
                </a:cubicBezTo>
                <a:cubicBezTo>
                  <a:pt x="521291" y="2251192"/>
                  <a:pt x="0" y="1747246"/>
                  <a:pt x="0" y="1125596"/>
                </a:cubicBezTo>
                <a:cubicBezTo>
                  <a:pt x="0" y="503946"/>
                  <a:pt x="521291" y="0"/>
                  <a:pt x="1164336" y="0"/>
                </a:cubicBez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图片占位符 5"/>
          <p:cNvSpPr>
            <a:spLocks noGrp="1"/>
          </p:cNvSpPr>
          <p:nvPr>
            <p:ph type="pic" sz="quarter" idx="10"/>
          </p:nvPr>
        </p:nvSpPr>
        <p:spPr>
          <a:xfrm>
            <a:off x="1445743" y="2217458"/>
            <a:ext cx="4065373" cy="2329831"/>
          </a:xfrm>
          <a:custGeom>
            <a:avLst/>
            <a:gdLst>
              <a:gd name="connsiteX0" fmla="*/ 0 w 4065373"/>
              <a:gd name="connsiteY0" fmla="*/ 0 h 2329830"/>
              <a:gd name="connsiteX1" fmla="*/ 4065373 w 4065373"/>
              <a:gd name="connsiteY1" fmla="*/ 0 h 2329830"/>
              <a:gd name="connsiteX2" fmla="*/ 4065373 w 4065373"/>
              <a:gd name="connsiteY2" fmla="*/ 2329830 h 2329830"/>
              <a:gd name="connsiteX3" fmla="*/ 0 w 4065373"/>
              <a:gd name="connsiteY3" fmla="*/ 2329830 h 23298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065373" h="2329830">
                <a:moveTo>
                  <a:pt x="0" y="0"/>
                </a:moveTo>
                <a:lnTo>
                  <a:pt x="4065373" y="0"/>
                </a:lnTo>
                <a:lnTo>
                  <a:pt x="4065373" y="2329830"/>
                </a:lnTo>
                <a:lnTo>
                  <a:pt x="0" y="2329830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任意多边形 5"/>
          <p:cNvSpPr>
            <a:spLocks noGrp="1"/>
          </p:cNvSpPr>
          <p:nvPr>
            <p:ph type="pic" sz="quarter" idx="10"/>
          </p:nvPr>
        </p:nvSpPr>
        <p:spPr>
          <a:xfrm>
            <a:off x="1069673" y="1720565"/>
            <a:ext cx="4086528" cy="4207119"/>
          </a:xfrm>
          <a:custGeom>
            <a:avLst/>
            <a:gdLst>
              <a:gd name="connsiteX0" fmla="*/ 982930 w 4086528"/>
              <a:gd name="connsiteY0" fmla="*/ 3437236 h 4207118"/>
              <a:gd name="connsiteX1" fmla="*/ 1491053 w 4086528"/>
              <a:gd name="connsiteY1" fmla="*/ 3437236 h 4207118"/>
              <a:gd name="connsiteX2" fmla="*/ 1683525 w 4086528"/>
              <a:gd name="connsiteY2" fmla="*/ 3822177 h 4207118"/>
              <a:gd name="connsiteX3" fmla="*/ 1491053 w 4086528"/>
              <a:gd name="connsiteY3" fmla="*/ 4207118 h 4207118"/>
              <a:gd name="connsiteX4" fmla="*/ 982930 w 4086528"/>
              <a:gd name="connsiteY4" fmla="*/ 4207118 h 4207118"/>
              <a:gd name="connsiteX5" fmla="*/ 790459 w 4086528"/>
              <a:gd name="connsiteY5" fmla="*/ 3822177 h 4207118"/>
              <a:gd name="connsiteX6" fmla="*/ 1794188 w 4086528"/>
              <a:gd name="connsiteY6" fmla="*/ 2997285 h 4207118"/>
              <a:gd name="connsiteX7" fmla="*/ 2302311 w 4086528"/>
              <a:gd name="connsiteY7" fmla="*/ 2997285 h 4207118"/>
              <a:gd name="connsiteX8" fmla="*/ 2494782 w 4086528"/>
              <a:gd name="connsiteY8" fmla="*/ 3382227 h 4207118"/>
              <a:gd name="connsiteX9" fmla="*/ 2302311 w 4086528"/>
              <a:gd name="connsiteY9" fmla="*/ 3767168 h 4207118"/>
              <a:gd name="connsiteX10" fmla="*/ 1794188 w 4086528"/>
              <a:gd name="connsiteY10" fmla="*/ 3767168 h 4207118"/>
              <a:gd name="connsiteX11" fmla="*/ 1601717 w 4086528"/>
              <a:gd name="connsiteY11" fmla="*/ 3382227 h 4207118"/>
              <a:gd name="connsiteX12" fmla="*/ 982930 w 4086528"/>
              <a:gd name="connsiteY12" fmla="*/ 2591891 h 4207118"/>
              <a:gd name="connsiteX13" fmla="*/ 1491053 w 4086528"/>
              <a:gd name="connsiteY13" fmla="*/ 2591891 h 4207118"/>
              <a:gd name="connsiteX14" fmla="*/ 1683525 w 4086528"/>
              <a:gd name="connsiteY14" fmla="*/ 2976833 h 4207118"/>
              <a:gd name="connsiteX15" fmla="*/ 1491053 w 4086528"/>
              <a:gd name="connsiteY15" fmla="*/ 3361774 h 4207118"/>
              <a:gd name="connsiteX16" fmla="*/ 982930 w 4086528"/>
              <a:gd name="connsiteY16" fmla="*/ 3361774 h 4207118"/>
              <a:gd name="connsiteX17" fmla="*/ 790459 w 4086528"/>
              <a:gd name="connsiteY17" fmla="*/ 2976833 h 4207118"/>
              <a:gd name="connsiteX18" fmla="*/ 2574676 w 4086528"/>
              <a:gd name="connsiteY18" fmla="*/ 2572676 h 4207118"/>
              <a:gd name="connsiteX19" fmla="*/ 3082800 w 4086528"/>
              <a:gd name="connsiteY19" fmla="*/ 2572676 h 4207118"/>
              <a:gd name="connsiteX20" fmla="*/ 3275271 w 4086528"/>
              <a:gd name="connsiteY20" fmla="*/ 2957617 h 4207118"/>
              <a:gd name="connsiteX21" fmla="*/ 3082800 w 4086528"/>
              <a:gd name="connsiteY21" fmla="*/ 3342558 h 4207118"/>
              <a:gd name="connsiteX22" fmla="*/ 2574676 w 4086528"/>
              <a:gd name="connsiteY22" fmla="*/ 3342558 h 4207118"/>
              <a:gd name="connsiteX23" fmla="*/ 2382205 w 4086528"/>
              <a:gd name="connsiteY23" fmla="*/ 2957617 h 4207118"/>
              <a:gd name="connsiteX24" fmla="*/ 1794188 w 4086528"/>
              <a:gd name="connsiteY24" fmla="*/ 2151940 h 4207118"/>
              <a:gd name="connsiteX25" fmla="*/ 2302311 w 4086528"/>
              <a:gd name="connsiteY25" fmla="*/ 2151940 h 4207118"/>
              <a:gd name="connsiteX26" fmla="*/ 2494782 w 4086528"/>
              <a:gd name="connsiteY26" fmla="*/ 2536882 h 4207118"/>
              <a:gd name="connsiteX27" fmla="*/ 2302311 w 4086528"/>
              <a:gd name="connsiteY27" fmla="*/ 2921824 h 4207118"/>
              <a:gd name="connsiteX28" fmla="*/ 1794188 w 4086528"/>
              <a:gd name="connsiteY28" fmla="*/ 2921824 h 4207118"/>
              <a:gd name="connsiteX29" fmla="*/ 1601717 w 4086528"/>
              <a:gd name="connsiteY29" fmla="*/ 2536882 h 4207118"/>
              <a:gd name="connsiteX30" fmla="*/ 192471 w 4086528"/>
              <a:gd name="connsiteY30" fmla="*/ 2149856 h 4207118"/>
              <a:gd name="connsiteX31" fmla="*/ 700594 w 4086528"/>
              <a:gd name="connsiteY31" fmla="*/ 2149856 h 4207118"/>
              <a:gd name="connsiteX32" fmla="*/ 893065 w 4086528"/>
              <a:gd name="connsiteY32" fmla="*/ 2534797 h 4207118"/>
              <a:gd name="connsiteX33" fmla="*/ 700594 w 4086528"/>
              <a:gd name="connsiteY33" fmla="*/ 2919738 h 4207118"/>
              <a:gd name="connsiteX34" fmla="*/ 192471 w 4086528"/>
              <a:gd name="connsiteY34" fmla="*/ 2919738 h 4207118"/>
              <a:gd name="connsiteX35" fmla="*/ 0 w 4086528"/>
              <a:gd name="connsiteY35" fmla="*/ 2534797 h 4207118"/>
              <a:gd name="connsiteX36" fmla="*/ 3385934 w 4086528"/>
              <a:gd name="connsiteY36" fmla="*/ 2132725 h 4207118"/>
              <a:gd name="connsiteX37" fmla="*/ 3894057 w 4086528"/>
              <a:gd name="connsiteY37" fmla="*/ 2132725 h 4207118"/>
              <a:gd name="connsiteX38" fmla="*/ 4086528 w 4086528"/>
              <a:gd name="connsiteY38" fmla="*/ 2517667 h 4207118"/>
              <a:gd name="connsiteX39" fmla="*/ 3894057 w 4086528"/>
              <a:gd name="connsiteY39" fmla="*/ 2902607 h 4207118"/>
              <a:gd name="connsiteX40" fmla="*/ 3385934 w 4086528"/>
              <a:gd name="connsiteY40" fmla="*/ 2902607 h 4207118"/>
              <a:gd name="connsiteX41" fmla="*/ 3193463 w 4086528"/>
              <a:gd name="connsiteY41" fmla="*/ 2517667 h 4207118"/>
              <a:gd name="connsiteX42" fmla="*/ 2574676 w 4086528"/>
              <a:gd name="connsiteY42" fmla="*/ 1727331 h 4207118"/>
              <a:gd name="connsiteX43" fmla="*/ 3082800 w 4086528"/>
              <a:gd name="connsiteY43" fmla="*/ 1727331 h 4207118"/>
              <a:gd name="connsiteX44" fmla="*/ 3275271 w 4086528"/>
              <a:gd name="connsiteY44" fmla="*/ 2112272 h 4207118"/>
              <a:gd name="connsiteX45" fmla="*/ 3082800 w 4086528"/>
              <a:gd name="connsiteY45" fmla="*/ 2497214 h 4207118"/>
              <a:gd name="connsiteX46" fmla="*/ 2574676 w 4086528"/>
              <a:gd name="connsiteY46" fmla="*/ 2497214 h 4207118"/>
              <a:gd name="connsiteX47" fmla="*/ 2382205 w 4086528"/>
              <a:gd name="connsiteY47" fmla="*/ 2112272 h 4207118"/>
              <a:gd name="connsiteX48" fmla="*/ 1003729 w 4086528"/>
              <a:gd name="connsiteY48" fmla="*/ 1709905 h 4207118"/>
              <a:gd name="connsiteX49" fmla="*/ 1511853 w 4086528"/>
              <a:gd name="connsiteY49" fmla="*/ 1709905 h 4207118"/>
              <a:gd name="connsiteX50" fmla="*/ 1704324 w 4086528"/>
              <a:gd name="connsiteY50" fmla="*/ 2094847 h 4207118"/>
              <a:gd name="connsiteX51" fmla="*/ 1511853 w 4086528"/>
              <a:gd name="connsiteY51" fmla="*/ 2479787 h 4207118"/>
              <a:gd name="connsiteX52" fmla="*/ 1003729 w 4086528"/>
              <a:gd name="connsiteY52" fmla="*/ 2479787 h 4207118"/>
              <a:gd name="connsiteX53" fmla="*/ 811258 w 4086528"/>
              <a:gd name="connsiteY53" fmla="*/ 2094847 h 4207118"/>
              <a:gd name="connsiteX54" fmla="*/ 192471 w 4086528"/>
              <a:gd name="connsiteY54" fmla="*/ 1304511 h 4207118"/>
              <a:gd name="connsiteX55" fmla="*/ 700594 w 4086528"/>
              <a:gd name="connsiteY55" fmla="*/ 1304511 h 4207118"/>
              <a:gd name="connsiteX56" fmla="*/ 893065 w 4086528"/>
              <a:gd name="connsiteY56" fmla="*/ 1689453 h 4207118"/>
              <a:gd name="connsiteX57" fmla="*/ 700594 w 4086528"/>
              <a:gd name="connsiteY57" fmla="*/ 2074394 h 4207118"/>
              <a:gd name="connsiteX58" fmla="*/ 192471 w 4086528"/>
              <a:gd name="connsiteY58" fmla="*/ 2074394 h 4207118"/>
              <a:gd name="connsiteX59" fmla="*/ 0 w 4086528"/>
              <a:gd name="connsiteY59" fmla="*/ 1689453 h 4207118"/>
              <a:gd name="connsiteX60" fmla="*/ 3385934 w 4086528"/>
              <a:gd name="connsiteY60" fmla="*/ 1287380 h 4207118"/>
              <a:gd name="connsiteX61" fmla="*/ 3894057 w 4086528"/>
              <a:gd name="connsiteY61" fmla="*/ 1287380 h 4207118"/>
              <a:gd name="connsiteX62" fmla="*/ 4086528 w 4086528"/>
              <a:gd name="connsiteY62" fmla="*/ 1672322 h 4207118"/>
              <a:gd name="connsiteX63" fmla="*/ 3894057 w 4086528"/>
              <a:gd name="connsiteY63" fmla="*/ 2057264 h 4207118"/>
              <a:gd name="connsiteX64" fmla="*/ 3385934 w 4086528"/>
              <a:gd name="connsiteY64" fmla="*/ 2057264 h 4207118"/>
              <a:gd name="connsiteX65" fmla="*/ 3193463 w 4086528"/>
              <a:gd name="connsiteY65" fmla="*/ 1672322 h 4207118"/>
              <a:gd name="connsiteX66" fmla="*/ 1795045 w 4086528"/>
              <a:gd name="connsiteY66" fmla="*/ 1285296 h 4207118"/>
              <a:gd name="connsiteX67" fmla="*/ 2303169 w 4086528"/>
              <a:gd name="connsiteY67" fmla="*/ 1285296 h 4207118"/>
              <a:gd name="connsiteX68" fmla="*/ 2495640 w 4086528"/>
              <a:gd name="connsiteY68" fmla="*/ 1670237 h 4207118"/>
              <a:gd name="connsiteX69" fmla="*/ 2303169 w 4086528"/>
              <a:gd name="connsiteY69" fmla="*/ 2055178 h 4207118"/>
              <a:gd name="connsiteX70" fmla="*/ 1795045 w 4086528"/>
              <a:gd name="connsiteY70" fmla="*/ 2055178 h 4207118"/>
              <a:gd name="connsiteX71" fmla="*/ 1602574 w 4086528"/>
              <a:gd name="connsiteY71" fmla="*/ 1670237 h 4207118"/>
              <a:gd name="connsiteX72" fmla="*/ 1003729 w 4086528"/>
              <a:gd name="connsiteY72" fmla="*/ 864560 h 4207118"/>
              <a:gd name="connsiteX73" fmla="*/ 1511853 w 4086528"/>
              <a:gd name="connsiteY73" fmla="*/ 864560 h 4207118"/>
              <a:gd name="connsiteX74" fmla="*/ 1704324 w 4086528"/>
              <a:gd name="connsiteY74" fmla="*/ 1249502 h 4207118"/>
              <a:gd name="connsiteX75" fmla="*/ 1511853 w 4086528"/>
              <a:gd name="connsiteY75" fmla="*/ 1634444 h 4207118"/>
              <a:gd name="connsiteX76" fmla="*/ 1003729 w 4086528"/>
              <a:gd name="connsiteY76" fmla="*/ 1634444 h 4207118"/>
              <a:gd name="connsiteX77" fmla="*/ 811258 w 4086528"/>
              <a:gd name="connsiteY77" fmla="*/ 1249502 h 4207118"/>
              <a:gd name="connsiteX78" fmla="*/ 2606303 w 4086528"/>
              <a:gd name="connsiteY78" fmla="*/ 845345 h 4207118"/>
              <a:gd name="connsiteX79" fmla="*/ 3114427 w 4086528"/>
              <a:gd name="connsiteY79" fmla="*/ 845345 h 4207118"/>
              <a:gd name="connsiteX80" fmla="*/ 3306898 w 4086528"/>
              <a:gd name="connsiteY80" fmla="*/ 1230287 h 4207118"/>
              <a:gd name="connsiteX81" fmla="*/ 3114427 w 4086528"/>
              <a:gd name="connsiteY81" fmla="*/ 1615227 h 4207118"/>
              <a:gd name="connsiteX82" fmla="*/ 2606303 w 4086528"/>
              <a:gd name="connsiteY82" fmla="*/ 1615227 h 4207118"/>
              <a:gd name="connsiteX83" fmla="*/ 2413833 w 4086528"/>
              <a:gd name="connsiteY83" fmla="*/ 1230287 h 4207118"/>
              <a:gd name="connsiteX84" fmla="*/ 1795045 w 4086528"/>
              <a:gd name="connsiteY84" fmla="*/ 439951 h 4207118"/>
              <a:gd name="connsiteX85" fmla="*/ 2303169 w 4086528"/>
              <a:gd name="connsiteY85" fmla="*/ 439951 h 4207118"/>
              <a:gd name="connsiteX86" fmla="*/ 2495640 w 4086528"/>
              <a:gd name="connsiteY86" fmla="*/ 824892 h 4207118"/>
              <a:gd name="connsiteX87" fmla="*/ 2303169 w 4086528"/>
              <a:gd name="connsiteY87" fmla="*/ 1209834 h 4207118"/>
              <a:gd name="connsiteX88" fmla="*/ 1795045 w 4086528"/>
              <a:gd name="connsiteY88" fmla="*/ 1209834 h 4207118"/>
              <a:gd name="connsiteX89" fmla="*/ 1602574 w 4086528"/>
              <a:gd name="connsiteY89" fmla="*/ 824892 h 4207118"/>
              <a:gd name="connsiteX90" fmla="*/ 2606303 w 4086528"/>
              <a:gd name="connsiteY90" fmla="*/ 0 h 4207118"/>
              <a:gd name="connsiteX91" fmla="*/ 3114427 w 4086528"/>
              <a:gd name="connsiteY91" fmla="*/ 0 h 4207118"/>
              <a:gd name="connsiteX92" fmla="*/ 3306898 w 4086528"/>
              <a:gd name="connsiteY92" fmla="*/ 384942 h 4207118"/>
              <a:gd name="connsiteX93" fmla="*/ 3114427 w 4086528"/>
              <a:gd name="connsiteY93" fmla="*/ 769883 h 4207118"/>
              <a:gd name="connsiteX94" fmla="*/ 2606303 w 4086528"/>
              <a:gd name="connsiteY94" fmla="*/ 769883 h 4207118"/>
              <a:gd name="connsiteX95" fmla="*/ 2413833 w 4086528"/>
              <a:gd name="connsiteY95" fmla="*/ 384942 h 42071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</a:cxnLst>
            <a:rect l="l" t="t" r="r" b="b"/>
            <a:pathLst>
              <a:path w="4086528" h="4207118">
                <a:moveTo>
                  <a:pt x="982930" y="3437236"/>
                </a:moveTo>
                <a:lnTo>
                  <a:pt x="1491053" y="3437236"/>
                </a:lnTo>
                <a:lnTo>
                  <a:pt x="1683525" y="3822177"/>
                </a:lnTo>
                <a:lnTo>
                  <a:pt x="1491053" y="4207118"/>
                </a:lnTo>
                <a:lnTo>
                  <a:pt x="982930" y="4207118"/>
                </a:lnTo>
                <a:lnTo>
                  <a:pt x="790459" y="3822177"/>
                </a:lnTo>
                <a:close/>
                <a:moveTo>
                  <a:pt x="1794188" y="2997285"/>
                </a:moveTo>
                <a:lnTo>
                  <a:pt x="2302311" y="2997285"/>
                </a:lnTo>
                <a:lnTo>
                  <a:pt x="2494782" y="3382227"/>
                </a:lnTo>
                <a:lnTo>
                  <a:pt x="2302311" y="3767168"/>
                </a:lnTo>
                <a:lnTo>
                  <a:pt x="1794188" y="3767168"/>
                </a:lnTo>
                <a:lnTo>
                  <a:pt x="1601717" y="3382227"/>
                </a:lnTo>
                <a:close/>
                <a:moveTo>
                  <a:pt x="982930" y="2591891"/>
                </a:moveTo>
                <a:lnTo>
                  <a:pt x="1491053" y="2591891"/>
                </a:lnTo>
                <a:lnTo>
                  <a:pt x="1683525" y="2976833"/>
                </a:lnTo>
                <a:lnTo>
                  <a:pt x="1491053" y="3361774"/>
                </a:lnTo>
                <a:lnTo>
                  <a:pt x="982930" y="3361774"/>
                </a:lnTo>
                <a:lnTo>
                  <a:pt x="790459" y="2976833"/>
                </a:lnTo>
                <a:close/>
                <a:moveTo>
                  <a:pt x="2574676" y="2572676"/>
                </a:moveTo>
                <a:lnTo>
                  <a:pt x="3082800" y="2572676"/>
                </a:lnTo>
                <a:lnTo>
                  <a:pt x="3275271" y="2957617"/>
                </a:lnTo>
                <a:lnTo>
                  <a:pt x="3082800" y="3342558"/>
                </a:lnTo>
                <a:lnTo>
                  <a:pt x="2574676" y="3342558"/>
                </a:lnTo>
                <a:lnTo>
                  <a:pt x="2382205" y="2957617"/>
                </a:lnTo>
                <a:close/>
                <a:moveTo>
                  <a:pt x="1794188" y="2151940"/>
                </a:moveTo>
                <a:lnTo>
                  <a:pt x="2302311" y="2151940"/>
                </a:lnTo>
                <a:lnTo>
                  <a:pt x="2494782" y="2536882"/>
                </a:lnTo>
                <a:lnTo>
                  <a:pt x="2302311" y="2921824"/>
                </a:lnTo>
                <a:lnTo>
                  <a:pt x="1794188" y="2921824"/>
                </a:lnTo>
                <a:lnTo>
                  <a:pt x="1601717" y="2536882"/>
                </a:lnTo>
                <a:close/>
                <a:moveTo>
                  <a:pt x="192471" y="2149856"/>
                </a:moveTo>
                <a:lnTo>
                  <a:pt x="700594" y="2149856"/>
                </a:lnTo>
                <a:lnTo>
                  <a:pt x="893065" y="2534797"/>
                </a:lnTo>
                <a:lnTo>
                  <a:pt x="700594" y="2919738"/>
                </a:lnTo>
                <a:lnTo>
                  <a:pt x="192471" y="2919738"/>
                </a:lnTo>
                <a:lnTo>
                  <a:pt x="0" y="2534797"/>
                </a:lnTo>
                <a:close/>
                <a:moveTo>
                  <a:pt x="3385934" y="2132725"/>
                </a:moveTo>
                <a:lnTo>
                  <a:pt x="3894057" y="2132725"/>
                </a:lnTo>
                <a:lnTo>
                  <a:pt x="4086528" y="2517667"/>
                </a:lnTo>
                <a:lnTo>
                  <a:pt x="3894057" y="2902607"/>
                </a:lnTo>
                <a:lnTo>
                  <a:pt x="3385934" y="2902607"/>
                </a:lnTo>
                <a:lnTo>
                  <a:pt x="3193463" y="2517667"/>
                </a:lnTo>
                <a:close/>
                <a:moveTo>
                  <a:pt x="2574676" y="1727331"/>
                </a:moveTo>
                <a:lnTo>
                  <a:pt x="3082800" y="1727331"/>
                </a:lnTo>
                <a:lnTo>
                  <a:pt x="3275271" y="2112272"/>
                </a:lnTo>
                <a:lnTo>
                  <a:pt x="3082800" y="2497214"/>
                </a:lnTo>
                <a:lnTo>
                  <a:pt x="2574676" y="2497214"/>
                </a:lnTo>
                <a:lnTo>
                  <a:pt x="2382205" y="2112272"/>
                </a:lnTo>
                <a:close/>
                <a:moveTo>
                  <a:pt x="1003729" y="1709905"/>
                </a:moveTo>
                <a:lnTo>
                  <a:pt x="1511853" y="1709905"/>
                </a:lnTo>
                <a:lnTo>
                  <a:pt x="1704324" y="2094847"/>
                </a:lnTo>
                <a:lnTo>
                  <a:pt x="1511853" y="2479787"/>
                </a:lnTo>
                <a:lnTo>
                  <a:pt x="1003729" y="2479787"/>
                </a:lnTo>
                <a:lnTo>
                  <a:pt x="811258" y="2094847"/>
                </a:lnTo>
                <a:close/>
                <a:moveTo>
                  <a:pt x="192471" y="1304511"/>
                </a:moveTo>
                <a:lnTo>
                  <a:pt x="700594" y="1304511"/>
                </a:lnTo>
                <a:lnTo>
                  <a:pt x="893065" y="1689453"/>
                </a:lnTo>
                <a:lnTo>
                  <a:pt x="700594" y="2074394"/>
                </a:lnTo>
                <a:lnTo>
                  <a:pt x="192471" y="2074394"/>
                </a:lnTo>
                <a:lnTo>
                  <a:pt x="0" y="1689453"/>
                </a:lnTo>
                <a:close/>
                <a:moveTo>
                  <a:pt x="3385934" y="1287380"/>
                </a:moveTo>
                <a:lnTo>
                  <a:pt x="3894057" y="1287380"/>
                </a:lnTo>
                <a:lnTo>
                  <a:pt x="4086528" y="1672322"/>
                </a:lnTo>
                <a:lnTo>
                  <a:pt x="3894057" y="2057264"/>
                </a:lnTo>
                <a:lnTo>
                  <a:pt x="3385934" y="2057264"/>
                </a:lnTo>
                <a:lnTo>
                  <a:pt x="3193463" y="1672322"/>
                </a:lnTo>
                <a:close/>
                <a:moveTo>
                  <a:pt x="1795045" y="1285296"/>
                </a:moveTo>
                <a:lnTo>
                  <a:pt x="2303169" y="1285296"/>
                </a:lnTo>
                <a:lnTo>
                  <a:pt x="2495640" y="1670237"/>
                </a:lnTo>
                <a:lnTo>
                  <a:pt x="2303169" y="2055178"/>
                </a:lnTo>
                <a:lnTo>
                  <a:pt x="1795045" y="2055178"/>
                </a:lnTo>
                <a:lnTo>
                  <a:pt x="1602574" y="1670237"/>
                </a:lnTo>
                <a:close/>
                <a:moveTo>
                  <a:pt x="1003729" y="864560"/>
                </a:moveTo>
                <a:lnTo>
                  <a:pt x="1511853" y="864560"/>
                </a:lnTo>
                <a:lnTo>
                  <a:pt x="1704324" y="1249502"/>
                </a:lnTo>
                <a:lnTo>
                  <a:pt x="1511853" y="1634444"/>
                </a:lnTo>
                <a:lnTo>
                  <a:pt x="1003729" y="1634444"/>
                </a:lnTo>
                <a:lnTo>
                  <a:pt x="811258" y="1249502"/>
                </a:lnTo>
                <a:close/>
                <a:moveTo>
                  <a:pt x="2606303" y="845345"/>
                </a:moveTo>
                <a:lnTo>
                  <a:pt x="3114427" y="845345"/>
                </a:lnTo>
                <a:lnTo>
                  <a:pt x="3306898" y="1230287"/>
                </a:lnTo>
                <a:lnTo>
                  <a:pt x="3114427" y="1615227"/>
                </a:lnTo>
                <a:lnTo>
                  <a:pt x="2606303" y="1615227"/>
                </a:lnTo>
                <a:lnTo>
                  <a:pt x="2413833" y="1230287"/>
                </a:lnTo>
                <a:close/>
                <a:moveTo>
                  <a:pt x="1795045" y="439951"/>
                </a:moveTo>
                <a:lnTo>
                  <a:pt x="2303169" y="439951"/>
                </a:lnTo>
                <a:lnTo>
                  <a:pt x="2495640" y="824892"/>
                </a:lnTo>
                <a:lnTo>
                  <a:pt x="2303169" y="1209834"/>
                </a:lnTo>
                <a:lnTo>
                  <a:pt x="1795045" y="1209834"/>
                </a:lnTo>
                <a:lnTo>
                  <a:pt x="1602574" y="824892"/>
                </a:lnTo>
                <a:close/>
                <a:moveTo>
                  <a:pt x="2606303" y="0"/>
                </a:moveTo>
                <a:lnTo>
                  <a:pt x="3114427" y="0"/>
                </a:lnTo>
                <a:lnTo>
                  <a:pt x="3306898" y="384942"/>
                </a:lnTo>
                <a:lnTo>
                  <a:pt x="3114427" y="769883"/>
                </a:lnTo>
                <a:lnTo>
                  <a:pt x="2606303" y="769883"/>
                </a:lnTo>
                <a:lnTo>
                  <a:pt x="2413833" y="384942"/>
                </a:lnTo>
                <a:close/>
              </a:path>
            </a:pathLst>
          </a:custGeom>
        </p:spPr>
        <p:txBody>
          <a:bodyPr wrap="square">
            <a:noAutofit/>
          </a:bodyPr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.png"/><Relationship Id="rId8" Type="http://schemas.openxmlformats.org/officeDocument/2006/relationships/image" Target="../media/image2.png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0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8BD4B2-5890-43AF-A50B-5E5C206EF9FC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10EEC7-F8F9-451F-B052-085BCBF2F4D3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6020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572" r="57604"/>
          <a:stretch>
            <a:fillRect/>
          </a:stretch>
        </p:blipFill>
        <p:spPr>
          <a:xfrm>
            <a:off x="0" y="1"/>
            <a:ext cx="2228792" cy="15621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62000"/>
            <a:ext cx="12192000" cy="60960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5.bin"/><Relationship Id="rId1" Type="http://schemas.openxmlformats.org/officeDocument/2006/relationships/image" Target="../media/image4.jpe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1.png"/><Relationship Id="rId3" Type="http://schemas.openxmlformats.org/officeDocument/2006/relationships/image" Target="../media/image13.emf"/><Relationship Id="rId2" Type="http://schemas.openxmlformats.org/officeDocument/2006/relationships/oleObject" Target="../embeddings/oleObject6.bin"/><Relationship Id="rId1" Type="http://schemas.openxmlformats.org/officeDocument/2006/relationships/image" Target="../media/image4.jpe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4.jpeg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9.bin"/><Relationship Id="rId3" Type="http://schemas.openxmlformats.org/officeDocument/2006/relationships/image" Target="../media/image12.e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4.jpe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image" Target="../media/image4.jpe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image" Target="../media/image4.jpeg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image" Target="../media/image4.jpe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1.png"/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image" Target="../media/image4.jpe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25.jpeg"/><Relationship Id="rId4" Type="http://schemas.openxmlformats.org/officeDocument/2006/relationships/image" Target="../media/image24.jpeg"/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image" Target="../media/image4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2.xml"/><Relationship Id="rId3" Type="http://schemas.openxmlformats.org/officeDocument/2006/relationships/image" Target="../media/image26.png"/><Relationship Id="rId2" Type="http://schemas.microsoft.com/office/2007/relationships/media" Target="../media/media1.mp3"/><Relationship Id="rId1" Type="http://schemas.openxmlformats.org/officeDocument/2006/relationships/audio" Target="../media/media1.mp3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9.jpeg"/><Relationship Id="rId3" Type="http://schemas.microsoft.com/office/2007/relationships/hdphoto" Target="../media/image8.wdp"/><Relationship Id="rId2" Type="http://schemas.openxmlformats.org/officeDocument/2006/relationships/image" Target="../media/image7.png"/><Relationship Id="rId1" Type="http://schemas.openxmlformats.org/officeDocument/2006/relationships/image" Target="../media/image4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6.png"/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image" Target="../media/image4.jpeg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4.jpe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4.jpeg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2.emf"/><Relationship Id="rId2" Type="http://schemas.openxmlformats.org/officeDocument/2006/relationships/oleObject" Target="../embeddings/oleObject3.bin"/><Relationship Id="rId1" Type="http://schemas.openxmlformats.org/officeDocument/2006/relationships/image" Target="../media/image4.jpe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314766" y="2581750"/>
            <a:ext cx="4493660" cy="5405728"/>
          </a:xfrm>
          <a:prstGeom prst="rect">
            <a:avLst/>
          </a:prstGeom>
          <a:gradFill flip="none" rotWithShape="1">
            <a:gsLst>
              <a:gs pos="81000">
                <a:schemeClr val="tx1">
                  <a:lumMod val="85000"/>
                  <a:lumOff val="15000"/>
                  <a:alpha val="22000"/>
                </a:schemeClr>
              </a:gs>
              <a:gs pos="32000">
                <a:schemeClr val="tx1">
                  <a:lumMod val="75000"/>
                  <a:lumOff val="25000"/>
                  <a:alpha val="27000"/>
                </a:schemeClr>
              </a:gs>
              <a:gs pos="0">
                <a:schemeClr val="tx1">
                  <a:lumMod val="65000"/>
                  <a:lumOff val="35000"/>
                  <a:alpha val="0"/>
                </a:schemeClr>
              </a:gs>
              <a:gs pos="97000">
                <a:srgbClr val="225456"/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  <a:scene3d>
            <a:camera prst="isometricOffAxis2Top"/>
            <a:lightRig rig="threePt" dir="t"/>
          </a:scene3d>
          <a:sp3d>
            <a:bevelT w="0" h="254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288504" y="3736699"/>
            <a:ext cx="2509781" cy="2708141"/>
          </a:xfrm>
          <a:prstGeom prst="rect">
            <a:avLst/>
          </a:prstGeom>
          <a:gradFill flip="none" rotWithShape="1">
            <a:gsLst>
              <a:gs pos="86000">
                <a:schemeClr val="tx1">
                  <a:lumMod val="85000"/>
                  <a:lumOff val="15000"/>
                  <a:alpha val="39000"/>
                </a:schemeClr>
              </a:gs>
              <a:gs pos="32000">
                <a:schemeClr val="tx1">
                  <a:lumMod val="75000"/>
                  <a:lumOff val="25000"/>
                </a:schemeClr>
              </a:gs>
              <a:gs pos="0">
                <a:schemeClr val="tx1">
                  <a:lumMod val="85000"/>
                  <a:lumOff val="15000"/>
                </a:schemeClr>
              </a:gs>
              <a:gs pos="97000">
                <a:srgbClr val="225456">
                  <a:alpha val="60000"/>
                  <a:lumMod val="95000"/>
                  <a:lumOff val="5000"/>
                </a:srgbClr>
              </a:gs>
            </a:gsLst>
            <a:path path="rect">
              <a:fillToRect l="50000" t="50000" r="50000" b="50000"/>
            </a:path>
            <a:tileRect/>
          </a:gradFill>
          <a:ln>
            <a:noFill/>
          </a:ln>
          <a:scene3d>
            <a:camera prst="isometricOffAxis2Top"/>
            <a:lightRig rig="threePt" dir="t"/>
          </a:scene3d>
          <a:sp3d>
            <a:bevelT w="0" h="2540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1656" y="2248538"/>
            <a:ext cx="3046866" cy="3053609"/>
          </a:xfrm>
          <a:prstGeom prst="rect">
            <a:avLst/>
          </a:prstGeom>
          <a:effectLst>
            <a:outerShdw blurRad="50800" dist="38100" sx="104000" sy="104000" algn="l" rotWithShape="0">
              <a:prstClr val="black">
                <a:alpha val="66000"/>
              </a:prstClr>
            </a:outerShdw>
          </a:effectLst>
          <a:scene3d>
            <a:camera prst="isometricOffAxis2Left">
              <a:rot lat="900000" lon="900000" rev="0"/>
            </a:camera>
            <a:lightRig rig="threePt" dir="t"/>
          </a:scene3d>
        </p:spPr>
      </p:pic>
      <p:sp>
        <p:nvSpPr>
          <p:cNvPr id="17" name="矩形 16"/>
          <p:cNvSpPr/>
          <p:nvPr/>
        </p:nvSpPr>
        <p:spPr>
          <a:xfrm>
            <a:off x="686542" y="428813"/>
            <a:ext cx="26949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800" b="1" kern="0" spc="3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6200000" scaled="1"/>
                  <a:tileRect/>
                </a:gradFill>
                <a:ea typeface="宋体" panose="02010600030101010101" pitchFamily="2" charset="-122"/>
                <a:cs typeface="宋体" panose="02010600030101010101" pitchFamily="2" charset="-122"/>
              </a:rPr>
              <a:t>基</a:t>
            </a:r>
            <a:r>
              <a:rPr lang="zh-CN" altLang="zh-CN" sz="2800" b="1" spc="3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6200000" scaled="1"/>
                  <a:tileRect/>
                </a:gradFill>
              </a:rPr>
              <a:t>于</a:t>
            </a:r>
            <a:r>
              <a:rPr lang="en-US" altLang="zh-CN" sz="2800" b="1" spc="3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6200000" scaled="1"/>
                  <a:tileRect/>
                </a:gradFill>
              </a:rPr>
              <a:t>STM32</a:t>
            </a:r>
            <a:r>
              <a:rPr lang="zh-CN" altLang="zh-CN" sz="2800" b="1" spc="3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6200000" scaled="1"/>
                  <a:tileRect/>
                </a:gradFill>
              </a:rPr>
              <a:t>的</a:t>
            </a:r>
            <a:endParaRPr lang="zh-CN" altLang="en-US" sz="2800" spc="3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6200000" scaled="1"/>
                <a:tileRect/>
              </a:gra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688050" y="1390867"/>
            <a:ext cx="737894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4800" spc="3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6200000" scaled="1"/>
                  <a:tileRect/>
                </a:gradFill>
              </a:rPr>
              <a:t>自行车装配智能安全系统</a:t>
            </a:r>
            <a:endParaRPr lang="zh-CN" altLang="en-US" sz="4800" spc="3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6200000" scaled="1"/>
                <a:tileRect/>
              </a:gra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8867999" y="5446706"/>
            <a:ext cx="30925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02BECA"/>
                </a:solidFill>
              </a:rPr>
              <a:t>主讲人：郇承知</a:t>
            </a:r>
            <a:endParaRPr lang="en-US" altLang="zh-CN" sz="2000" dirty="0">
              <a:solidFill>
                <a:srgbClr val="02BECA"/>
              </a:solidFill>
            </a:endParaRPr>
          </a:p>
          <a:p>
            <a:r>
              <a:rPr lang="zh-CN" altLang="en-US" sz="2000" dirty="0">
                <a:solidFill>
                  <a:srgbClr val="02BECA"/>
                </a:solidFill>
              </a:rPr>
              <a:t>指导老师：林晓勇</a:t>
            </a:r>
            <a:endParaRPr lang="en-US" altLang="zh-CN" sz="2400" dirty="0">
              <a:solidFill>
                <a:srgbClr val="02BECA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48326" y="1053641"/>
            <a:ext cx="3456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46" name="图片 14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878290">
            <a:off x="8759694" y="2784993"/>
            <a:ext cx="1354092" cy="1354092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683900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THREE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实用新型技术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716966" y="587720"/>
            <a:ext cx="3654824" cy="558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左，后，右三个方向设置有超声波测距模块。在检测到周围障碍物距离过近时，单片机向蜂鸣器发送高电平，蜂鸣器鸣响发出警示，提醒骑车人远离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 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夜晚可以打开车尾灯，避免黑夜视野不清晰产生的安全隐患。刹车时，车尾刹车灯交替闪亮，提醒后面的骑车人减速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1568993" y="231909"/>
            <a:ext cx="5699375" cy="7011735"/>
            <a:chOff x="5946424" y="64859"/>
            <a:chExt cx="6313309" cy="7457828"/>
          </a:xfrm>
        </p:grpSpPr>
        <p:sp>
          <p:nvSpPr>
            <p:cNvPr id="6" name="矩形 5"/>
            <p:cNvSpPr/>
            <p:nvPr/>
          </p:nvSpPr>
          <p:spPr>
            <a:xfrm>
              <a:off x="5946424" y="64859"/>
              <a:ext cx="6313309" cy="679314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1" name="对象 10"/>
            <p:cNvGraphicFramePr>
              <a:graphicFrameLocks noChangeAspect="1"/>
            </p:cNvGraphicFramePr>
            <p:nvPr/>
          </p:nvGraphicFramePr>
          <p:xfrm>
            <a:off x="6126726" y="199501"/>
            <a:ext cx="5968831" cy="7323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6" name="" r:id="rId2" imgW="5010785" imgH="5993765" progId="Visio.Drawing.11">
                    <p:embed/>
                  </p:oleObj>
                </mc:Choice>
                <mc:Fallback>
                  <p:oleObj name="" r:id="rId2" imgW="5010785" imgH="5993765" progId="Visio.Drawing.11">
                    <p:embed/>
                    <p:pic>
                      <p:nvPicPr>
                        <p:cNvPr id="0" name="对象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726" y="199501"/>
                          <a:ext cx="5968831" cy="732318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矩形: 圆角 13"/>
          <p:cNvSpPr/>
          <p:nvPr/>
        </p:nvSpPr>
        <p:spPr>
          <a:xfrm>
            <a:off x="1598543" y="239284"/>
            <a:ext cx="2105649" cy="3671126"/>
          </a:xfrm>
          <a:prstGeom prst="roundRect">
            <a:avLst/>
          </a:prstGeom>
          <a:noFill/>
          <a:ln w="3175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683900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THREE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实用新型技术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824206" y="1285444"/>
            <a:ext cx="3654824" cy="23537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. 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车载蓝牙模块，可扫描配对，在骑车过程中与他人语音通话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1568993" y="231909"/>
            <a:ext cx="5699375" cy="7011735"/>
            <a:chOff x="5946424" y="64859"/>
            <a:chExt cx="6313309" cy="7457828"/>
          </a:xfrm>
        </p:grpSpPr>
        <p:sp>
          <p:nvSpPr>
            <p:cNvPr id="6" name="矩形 5"/>
            <p:cNvSpPr/>
            <p:nvPr/>
          </p:nvSpPr>
          <p:spPr>
            <a:xfrm>
              <a:off x="5946424" y="64859"/>
              <a:ext cx="6313309" cy="679314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1" name="对象 10"/>
            <p:cNvGraphicFramePr>
              <a:graphicFrameLocks noChangeAspect="1"/>
            </p:cNvGraphicFramePr>
            <p:nvPr/>
          </p:nvGraphicFramePr>
          <p:xfrm>
            <a:off x="6126726" y="199501"/>
            <a:ext cx="5968831" cy="7323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69" name="" r:id="rId2" imgW="5010785" imgH="5993765" progId="Visio.Drawing.11">
                    <p:embed/>
                  </p:oleObj>
                </mc:Choice>
                <mc:Fallback>
                  <p:oleObj name="" r:id="rId2" imgW="5010785" imgH="5993765" progId="Visio.Drawing.11">
                    <p:embed/>
                    <p:pic>
                      <p:nvPicPr>
                        <p:cNvPr id="0" name="对象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726" y="199501"/>
                          <a:ext cx="5968831" cy="732318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矩形: 圆角 13"/>
          <p:cNvSpPr/>
          <p:nvPr/>
        </p:nvSpPr>
        <p:spPr>
          <a:xfrm>
            <a:off x="1598543" y="3807825"/>
            <a:ext cx="2105649" cy="1312003"/>
          </a:xfrm>
          <a:prstGeom prst="roundRect">
            <a:avLst/>
          </a:prstGeom>
          <a:noFill/>
          <a:ln w="3175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0" name="图片 1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88483" y="3818857"/>
            <a:ext cx="864949" cy="86494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683900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THREE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实用新型技术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824206" y="546685"/>
            <a:ext cx="3654824" cy="6508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 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单片机实时检测骑车速度，骑车速度将以一定的时间间隔刷新，反馈在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CD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电子显示屏上。若速度过快，单片机向蜂鸣器发送高电平，蜂鸣器鸣响发出警示，提醒骑车人减速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. GP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系统实时定位并记录行车轨迹，将行车轨迹存储在存储系统中，并可通过单片机进行数据查询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1568993" y="231909"/>
            <a:ext cx="5699375" cy="7011735"/>
            <a:chOff x="5946424" y="64859"/>
            <a:chExt cx="6313309" cy="7457828"/>
          </a:xfrm>
        </p:grpSpPr>
        <p:sp>
          <p:nvSpPr>
            <p:cNvPr id="6" name="矩形 5"/>
            <p:cNvSpPr/>
            <p:nvPr/>
          </p:nvSpPr>
          <p:spPr>
            <a:xfrm>
              <a:off x="5946424" y="64859"/>
              <a:ext cx="6313309" cy="679314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1" name="对象 10"/>
            <p:cNvGraphicFramePr>
              <a:graphicFrameLocks noChangeAspect="1"/>
            </p:cNvGraphicFramePr>
            <p:nvPr/>
          </p:nvGraphicFramePr>
          <p:xfrm>
            <a:off x="6126726" y="199501"/>
            <a:ext cx="5968831" cy="7323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293" name="" r:id="rId2" imgW="5010785" imgH="5993765" progId="Visio.Drawing.11">
                    <p:embed/>
                  </p:oleObj>
                </mc:Choice>
                <mc:Fallback>
                  <p:oleObj name="" r:id="rId2" imgW="5010785" imgH="5993765" progId="Visio.Drawing.11">
                    <p:embed/>
                    <p:pic>
                      <p:nvPicPr>
                        <p:cNvPr id="0" name="对象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726" y="199501"/>
                          <a:ext cx="5968831" cy="732318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矩形: 圆角 13"/>
          <p:cNvSpPr/>
          <p:nvPr/>
        </p:nvSpPr>
        <p:spPr>
          <a:xfrm>
            <a:off x="3854979" y="2827177"/>
            <a:ext cx="1286187" cy="3380182"/>
          </a:xfrm>
          <a:prstGeom prst="roundRect">
            <a:avLst/>
          </a:prstGeom>
          <a:noFill/>
          <a:ln w="3175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矩形: 圆角 125"/>
          <p:cNvSpPr/>
          <p:nvPr/>
        </p:nvSpPr>
        <p:spPr>
          <a:xfrm>
            <a:off x="5918878" y="1013990"/>
            <a:ext cx="1286187" cy="631055"/>
          </a:xfrm>
          <a:prstGeom prst="roundRect">
            <a:avLst/>
          </a:prstGeom>
          <a:noFill/>
          <a:ln w="3175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758548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FOUR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具体实施方式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329812" y="441950"/>
            <a:ext cx="8638914" cy="32771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面结合附图对此基于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32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自行车装配智能安全系统的具体实施方式做进一步的说明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此基于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32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自行车装配智能安全系统在常规的安全控制基础上，增加了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32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单片机作为智能控制，在无外接电源的情况下，可以实现自发电，并统筹安排各电气模块实现各种功能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20" name="组合 119"/>
          <p:cNvGrpSpPr/>
          <p:nvPr/>
        </p:nvGrpSpPr>
        <p:grpSpPr>
          <a:xfrm>
            <a:off x="7339710" y="2781344"/>
            <a:ext cx="3401416" cy="3872273"/>
            <a:chOff x="3604784" y="-340965"/>
            <a:chExt cx="5177743" cy="7067881"/>
          </a:xfrm>
        </p:grpSpPr>
        <p:sp>
          <p:nvSpPr>
            <p:cNvPr id="127" name="矩形 126"/>
            <p:cNvSpPr/>
            <p:nvPr/>
          </p:nvSpPr>
          <p:spPr>
            <a:xfrm>
              <a:off x="3604784" y="64859"/>
              <a:ext cx="5177743" cy="666205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28" name="对象 127"/>
            <p:cNvGraphicFramePr>
              <a:graphicFrameLocks noChangeAspect="1"/>
            </p:cNvGraphicFramePr>
            <p:nvPr/>
          </p:nvGraphicFramePr>
          <p:xfrm>
            <a:off x="3782503" y="-340965"/>
            <a:ext cx="4895851" cy="7029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2" name="" r:id="rId2" imgW="3460750" imgH="4965065" progId="Visio.Drawing.11">
                    <p:embed/>
                  </p:oleObj>
                </mc:Choice>
                <mc:Fallback>
                  <p:oleObj name="" r:id="rId2" imgW="3460750" imgH="4965065" progId="Visio.Drawing.11">
                    <p:embed/>
                    <p:pic>
                      <p:nvPicPr>
                        <p:cNvPr id="0" name="对象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2503" y="-340965"/>
                          <a:ext cx="4895851" cy="702944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9" name="组合 128"/>
          <p:cNvGrpSpPr/>
          <p:nvPr/>
        </p:nvGrpSpPr>
        <p:grpSpPr>
          <a:xfrm>
            <a:off x="2561294" y="3013553"/>
            <a:ext cx="3401416" cy="3943467"/>
            <a:chOff x="5946424" y="64859"/>
            <a:chExt cx="6313309" cy="7457829"/>
          </a:xfrm>
        </p:grpSpPr>
        <p:sp>
          <p:nvSpPr>
            <p:cNvPr id="130" name="矩形 129"/>
            <p:cNvSpPr/>
            <p:nvPr/>
          </p:nvSpPr>
          <p:spPr>
            <a:xfrm>
              <a:off x="5946424" y="64859"/>
              <a:ext cx="6313309" cy="679314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31" name="对象 130"/>
            <p:cNvGraphicFramePr>
              <a:graphicFrameLocks noChangeAspect="1"/>
            </p:cNvGraphicFramePr>
            <p:nvPr/>
          </p:nvGraphicFramePr>
          <p:xfrm>
            <a:off x="6126726" y="199501"/>
            <a:ext cx="5968831" cy="7323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23" name="" r:id="rId4" imgW="5010785" imgH="5993765" progId="Visio.Drawing.11">
                    <p:embed/>
                  </p:oleObj>
                </mc:Choice>
                <mc:Fallback>
                  <p:oleObj name="" r:id="rId4" imgW="5010785" imgH="5993765" progId="Visio.Drawing.11">
                    <p:embed/>
                    <p:pic>
                      <p:nvPicPr>
                        <p:cNvPr id="0" name="对象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726" y="199501"/>
                          <a:ext cx="5968831" cy="732318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758548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FOUR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具体实施方式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329812" y="441950"/>
            <a:ext cx="8638914" cy="32771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电源系统方面，太阳能发电模块对直流电源进行直流充电，并通过二极管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N4007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.1v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直插稳压管整流，避免电流过大或电流反向对直流电源造成损伤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动力发电模块与自行车机械传动装置相连接，由骑车人踩脚踏板进行发电。由于产生的是交流电，在输出端接有二极管桥式整流电路，将交流信号转成直流信号对电源进行充电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4075" y="3757281"/>
            <a:ext cx="4138923" cy="2328144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75135" y="3536456"/>
            <a:ext cx="3282284" cy="2782593"/>
          </a:xfrm>
          <a:prstGeom prst="rect">
            <a:avLst/>
          </a:prstGeom>
        </p:spPr>
      </p:pic>
      <p:sp>
        <p:nvSpPr>
          <p:cNvPr id="120" name="矩形 119"/>
          <p:cNvSpPr/>
          <p:nvPr/>
        </p:nvSpPr>
        <p:spPr>
          <a:xfrm>
            <a:off x="2335970" y="3699690"/>
            <a:ext cx="8638914" cy="14252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直流电源储存产生的电能，并对灯光提示系统与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32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单片机进行供电。为防止电压过大对单片机造成损伤，连接中间通过二极管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IN4007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3.3V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直插稳压管进行整流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wipe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clickEffect" p14:presetBounceEnd="8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80000">
                                          <p:cBhvr additive="base">
                                            <p:cTn id="7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80000">
                                          <p:cBhvr additive="base">
                                            <p:cTn id="8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9" fill="hold">
                          <p:stCondLst>
                            <p:cond delay="indefinite"/>
                          </p:stCondLst>
                          <p:childTnLst>
                            <p:par>
                              <p:cTn id="2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4" fill="hold">
                          <p:stCondLst>
                            <p:cond delay="indefinite"/>
                          </p:stCondLst>
                          <p:childTnLst>
                            <p:par>
                              <p:cTn id="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" presetID="10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8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1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2" fill="hold">
                          <p:stCondLst>
                            <p:cond delay="indefinite"/>
                          </p:stCondLst>
                          <p:childTnLst>
                            <p:par>
                              <p:cTn id="3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4" presetID="10" presetClass="exit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5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7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8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0" fill="hold">
                          <p:stCondLst>
                            <p:cond delay="indefinite"/>
                          </p:stCondLst>
                          <p:childTnLst>
                            <p:par>
                              <p:cTn id="4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2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4" dur="500"/>
                                            <p:tgtEl>
                                              <p:spTgt spid="1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1" grpId="0"/>
          <p:bldP spid="124" grpId="0"/>
          <p:bldP spid="125" grpId="0" animBg="1"/>
          <p:bldP spid="2" grpId="0"/>
          <p:bldP spid="120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9" fill="hold">
                          <p:stCondLst>
                            <p:cond delay="indefinite"/>
                          </p:stCondLst>
                          <p:childTnLst>
                            <p:par>
                              <p:cTn id="2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4" fill="hold">
                          <p:stCondLst>
                            <p:cond delay="indefinite"/>
                          </p:stCondLst>
                          <p:childTnLst>
                            <p:par>
                              <p:cTn id="25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6" presetID="10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8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9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3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31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32" fill="hold">
                          <p:stCondLst>
                            <p:cond delay="indefinite"/>
                          </p:stCondLst>
                          <p:childTnLst>
                            <p:par>
                              <p:cTn id="3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34" presetID="10" presetClass="exit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5" dur="500"/>
                                            <p:tgtEl>
                                              <p:spTgt spid="6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6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37" presetID="10" presetClass="exit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animEffect transition="out" filter="fade">
                                          <p:cBhvr>
                                            <p:cTn id="38" dur="500"/>
                                            <p:tgtEl>
                                              <p:spTgt spid="8"/>
                                            </p:tgtEl>
                                          </p:cBhvr>
                                        </p:animEffect>
                                        <p:set>
                                          <p:cBhvr>
                                            <p:cTn id="39" dur="1" fill="hold">
                                              <p:stCondLst>
                                                <p:cond delay="499"/>
                                              </p:stCondLst>
                                            </p:cTn>
                                            <p:tgtEl>
                                              <p:spTgt spid="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hidden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40" fill="hold">
                          <p:stCondLst>
                            <p:cond delay="indefinite"/>
                          </p:stCondLst>
                          <p:childTnLst>
                            <p:par>
                              <p:cTn id="41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42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43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44" dur="500"/>
                                            <p:tgtEl>
                                              <p:spTgt spid="1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1" grpId="0"/>
          <p:bldP spid="124" grpId="0"/>
          <p:bldP spid="125" grpId="0" animBg="1"/>
          <p:bldP spid="2" grpId="0"/>
          <p:bldP spid="120" grpId="0"/>
        </p:bldLst>
      </p:timing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758548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FOUR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具体实施方式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542616" y="353848"/>
            <a:ext cx="5130677" cy="6047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灯光提示系统包括左右转向灯，车尾灯和刹车提示灯。使用者可通过开关选择是否开启灯光提示系统的功能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其中，左右转向灯和车尾灯由手动开关控制，可在需要时打开。刹车提示灯的开关设置在刹车手柄上，当骑车人刹车时，手柄转动，开关接通，刹车提示灯亮。刹车结束时，手柄转回原来位置，开关断开，刹车提示灯灭，实现刹车提示灯的自动控制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左右转向灯，车尾灯，刹车提示灯均使用低压节能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ED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灯（额定电压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V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67" b="14112"/>
          <a:stretch>
            <a:fillRect/>
          </a:stretch>
        </p:blipFill>
        <p:spPr>
          <a:xfrm>
            <a:off x="2225172" y="414312"/>
            <a:ext cx="3416019" cy="2921154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8425" y="3419894"/>
            <a:ext cx="3384838" cy="305901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758548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FOUR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具体实施方式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543047" y="462448"/>
            <a:ext cx="5130677" cy="6047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32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单片机与无线测距子系统，无线近距社交子系统，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位子系统，行车记录系统，速度监测系统相连接，对其进行统一控制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无线测距子系统包括左，后，右三个方向的超声波测距模块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C-SR04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HC-SR04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发送信号并接收到发射回来的超声波，将高低电平传回单片机，单片机计算时间差并判断障碍物与车体距离。若判断车体与周围障碍物距离过近时，单片机向蜂鸣器发送高电平，蜂鸣器鸣响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发出警示，提醒骑车人远离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45" t="7225" r="6160" b="556"/>
          <a:stretch>
            <a:fillRect/>
          </a:stretch>
        </p:blipFill>
        <p:spPr>
          <a:xfrm>
            <a:off x="1908608" y="494028"/>
            <a:ext cx="3951862" cy="36010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6842" y="3727750"/>
            <a:ext cx="3840508" cy="2947590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758548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FOUR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具体实施方式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090739" y="520780"/>
            <a:ext cx="4116250" cy="6047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无线近距社交子系统使用蓝牙模块，可在骑车前引导手机进行自动配对。骑车时即可接听手机来电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速度监测系统记录动力发电所产生的电流，并将电流大小传回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32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单片机进行判断。若电流过大（高于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0.65A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，则说明骑车速度过快，单片机向蜂鸣器发送高电平，蜂鸣器鸣响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发出警示，提醒骑车人减速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1333" y="3919623"/>
            <a:ext cx="2733090" cy="2090814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4" t="12160" r="1616" b="937"/>
          <a:stretch>
            <a:fillRect/>
          </a:stretch>
        </p:blipFill>
        <p:spPr>
          <a:xfrm>
            <a:off x="7524441" y="646936"/>
            <a:ext cx="2717620" cy="2449635"/>
          </a:xfrm>
          <a:prstGeom prst="rect">
            <a:avLst/>
          </a:prstGeom>
        </p:spPr>
      </p:pic>
      <p:pic>
        <p:nvPicPr>
          <p:cNvPr id="120" name="图片 11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1662" y="812609"/>
            <a:ext cx="469622" cy="469622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758548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FOUR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具体实施方式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979674" y="501644"/>
            <a:ext cx="4116250" cy="6508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位子系统包括两个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2.4G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无线传输模块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NRF24L01+,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一个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位模块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NEO-6M,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两片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C52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单片机，两个指示灯。等待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位后，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ED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指示灯闪烁，显示发射器位置，记录跟踪行车轨迹，显示所在地点的经纬度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数据存储模块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EEPROM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存放发射器传回单片机的数据，并可在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32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单片机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CD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模块上操作调出前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5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次的行车记录轨迹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44450" y="580416"/>
            <a:ext cx="2925162" cy="242824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9829" y="702618"/>
            <a:ext cx="2133337" cy="2128004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8518070" y="1456914"/>
            <a:ext cx="6987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solidFill>
                  <a:srgbClr val="FFC000"/>
                </a:solidFill>
              </a:rPr>
              <a:t>+</a:t>
            </a:r>
            <a:endParaRPr lang="zh-CN" altLang="en-US" sz="4000" b="1" dirty="0">
              <a:solidFill>
                <a:srgbClr val="FFC000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35" t="30028" r="6942" b="24917"/>
          <a:stretch>
            <a:fillRect/>
          </a:stretch>
        </p:blipFill>
        <p:spPr>
          <a:xfrm>
            <a:off x="9111259" y="3937265"/>
            <a:ext cx="2789602" cy="1983630"/>
          </a:xfrm>
          <a:prstGeom prst="rect">
            <a:avLst/>
          </a:prstGeom>
        </p:spPr>
      </p:pic>
      <p:sp>
        <p:nvSpPr>
          <p:cNvPr id="126" name="文本框 125"/>
          <p:cNvSpPr txBox="1"/>
          <p:nvPr/>
        </p:nvSpPr>
        <p:spPr>
          <a:xfrm>
            <a:off x="8534180" y="4427563"/>
            <a:ext cx="6987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>
                <a:solidFill>
                  <a:srgbClr val="FFC000"/>
                </a:solidFill>
              </a:rPr>
              <a:t>+</a:t>
            </a:r>
            <a:endParaRPr lang="zh-CN" altLang="en-US" sz="4000" b="1" dirty="0">
              <a:solidFill>
                <a:srgbClr val="FFC000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1316" y="3842342"/>
            <a:ext cx="2213808" cy="2057411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21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76775" y="4904025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END</a:t>
            </a:r>
            <a:endParaRPr lang="en-US" altLang="zh-CN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31399" y="928439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总结与不足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53212" y="1945221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692372" y="1741937"/>
            <a:ext cx="8232739" cy="32771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文对基于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３２的自行车装配智能安全系统的设计理念以及相关技术进行解读，其测距警示，超速提醒，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位，记录行车轨迹，刹车提示灯，蓝牙语音交互等功能，对当前自行车行车安全问题有一定缓解作用，具有一定的实用价值和社会意义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但是，该理论还有改进和完善的空间，以便于未来做出更具有现实意义的实物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20" name="组合 119"/>
          <p:cNvGrpSpPr/>
          <p:nvPr/>
        </p:nvGrpSpPr>
        <p:grpSpPr>
          <a:xfrm>
            <a:off x="2269544" y="1284678"/>
            <a:ext cx="9099064" cy="3872264"/>
            <a:chOff x="999899" y="1087726"/>
            <a:chExt cx="10344602" cy="5376431"/>
          </a:xfrm>
        </p:grpSpPr>
        <p:sp>
          <p:nvSpPr>
            <p:cNvPr id="127" name="矩形 126"/>
            <p:cNvSpPr/>
            <p:nvPr/>
          </p:nvSpPr>
          <p:spPr>
            <a:xfrm>
              <a:off x="1176057" y="1252413"/>
              <a:ext cx="10016044" cy="5059344"/>
            </a:xfrm>
            <a:prstGeom prst="rect">
              <a:avLst/>
            </a:prstGeom>
            <a:noFill/>
            <a:ln w="31750" cmpd="sng">
              <a:solidFill>
                <a:srgbClr val="02BECA">
                  <a:alpha val="33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8" name="矩形 127"/>
            <p:cNvSpPr/>
            <p:nvPr/>
          </p:nvSpPr>
          <p:spPr>
            <a:xfrm>
              <a:off x="999899" y="1087726"/>
              <a:ext cx="10344602" cy="5376431"/>
            </a:xfrm>
            <a:prstGeom prst="rect">
              <a:avLst/>
            </a:prstGeom>
            <a:noFill/>
            <a:ln w="34925" cmpd="sng">
              <a:solidFill>
                <a:srgbClr val="02BECA">
                  <a:alpha val="65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slow">
    <p:wipe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clickEffect" p14:presetBounceEnd="8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80000">
                                          <p:cBhvr additive="base">
                                            <p:cTn id="7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80000">
                                          <p:cBhvr additive="base">
                                            <p:cTn id="8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9" fill="hold">
                          <p:stCondLst>
                            <p:cond delay="indefinite"/>
                          </p:stCondLst>
                          <p:childTnLst>
                            <p:par>
                              <p:cTn id="2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" presetID="10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1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6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1" grpId="0"/>
          <p:bldP spid="124" grpId="0"/>
          <p:bldP spid="125" grpId="0" animBg="1"/>
          <p:bldP spid="2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9" fill="hold">
                          <p:stCondLst>
                            <p:cond delay="indefinite"/>
                          </p:stCondLst>
                          <p:childTnLst>
                            <p:par>
                              <p:cTn id="2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" presetID="10" presetClass="entr" presetSubtype="0" fill="hold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120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4" presetID="10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6" dur="500"/>
                                            <p:tgtEl>
                                              <p:spTgt spid="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1" grpId="0"/>
          <p:bldP spid="124" grpId="0"/>
          <p:bldP spid="125" grpId="0" animBg="1"/>
          <p:bldP spid="2" grpId="0"/>
        </p:bldLst>
      </p:timing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4912339" y="273230"/>
            <a:ext cx="23519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4400" spc="3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6200000" scaled="1"/>
                  <a:tileRect/>
                </a:gradFill>
              </a:rPr>
              <a:t>摘     要</a:t>
            </a:r>
            <a:endParaRPr lang="zh-CN" altLang="en-US" sz="4400" spc="3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6200000" scaled="1"/>
                <a:tileRect/>
              </a:gradFill>
            </a:endParaRPr>
          </a:p>
        </p:txBody>
      </p:sp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91133" y="1143614"/>
            <a:ext cx="10102039" cy="5280815"/>
            <a:chOff x="999899" y="1087726"/>
            <a:chExt cx="10344602" cy="5376431"/>
          </a:xfrm>
        </p:grpSpPr>
        <p:sp>
          <p:nvSpPr>
            <p:cNvPr id="2" name="矩形 1"/>
            <p:cNvSpPr/>
            <p:nvPr/>
          </p:nvSpPr>
          <p:spPr>
            <a:xfrm>
              <a:off x="1176057" y="1252413"/>
              <a:ext cx="10016044" cy="5059344"/>
            </a:xfrm>
            <a:prstGeom prst="rect">
              <a:avLst/>
            </a:prstGeom>
            <a:noFill/>
            <a:ln w="31750" cmpd="sng">
              <a:solidFill>
                <a:srgbClr val="02BECA">
                  <a:alpha val="33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矩形 119"/>
            <p:cNvSpPr/>
            <p:nvPr/>
          </p:nvSpPr>
          <p:spPr>
            <a:xfrm>
              <a:off x="999899" y="1087726"/>
              <a:ext cx="10344602" cy="5376431"/>
            </a:xfrm>
            <a:prstGeom prst="rect">
              <a:avLst/>
            </a:prstGeom>
            <a:noFill/>
            <a:ln w="34925" cmpd="sng">
              <a:solidFill>
                <a:srgbClr val="02BECA">
                  <a:alpha val="65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7" name="直接连接符 6"/>
          <p:cNvCxnSpPr/>
          <p:nvPr/>
        </p:nvCxnSpPr>
        <p:spPr>
          <a:xfrm flipH="1" flipV="1">
            <a:off x="479651" y="386281"/>
            <a:ext cx="628603" cy="764331"/>
          </a:xfrm>
          <a:prstGeom prst="line">
            <a:avLst/>
          </a:prstGeom>
          <a:ln w="38100">
            <a:solidFill>
              <a:srgbClr val="02BECA">
                <a:alpha val="67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/>
        </p:nvCxnSpPr>
        <p:spPr>
          <a:xfrm flipV="1">
            <a:off x="11168681" y="386281"/>
            <a:ext cx="615882" cy="766007"/>
          </a:xfrm>
          <a:prstGeom prst="line">
            <a:avLst/>
          </a:prstGeom>
          <a:ln w="38100">
            <a:solidFill>
              <a:srgbClr val="02BECA">
                <a:alpha val="67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1606050" y="1597512"/>
            <a:ext cx="9053784" cy="4195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0" dirty="0">
                <a:solidFill>
                  <a:schemeClr val="bg1">
                    <a:lumMod val="85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</a:t>
            </a:r>
            <a:r>
              <a:rPr lang="en-US" altLang="zh-CN" sz="2000" kern="0" dirty="0">
                <a:solidFill>
                  <a:schemeClr val="bg1">
                    <a:lumMod val="85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</a:t>
            </a:r>
            <a:r>
              <a:rPr lang="zh-CN" altLang="zh-CN" sz="2000" kern="0" dirty="0">
                <a:solidFill>
                  <a:schemeClr val="bg1">
                    <a:lumMod val="85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３２的自行车装配智能安全系统是一种具有测距警示，超速提醒，</a:t>
            </a:r>
            <a:r>
              <a:rPr lang="en-US" altLang="zh-CN" sz="2000" kern="0" dirty="0">
                <a:solidFill>
                  <a:schemeClr val="bg1">
                    <a:lumMod val="85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S</a:t>
            </a:r>
            <a:r>
              <a:rPr lang="zh-CN" altLang="zh-CN" sz="2000" kern="0" dirty="0">
                <a:solidFill>
                  <a:schemeClr val="bg1">
                    <a:lumMod val="85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位，记录行车轨迹，刹车提示灯，蓝牙语音聊天等功能的新型装置，在减少自行车危险事故发生起着重要作用。</a:t>
            </a:r>
            <a:endParaRPr lang="en-US" altLang="zh-CN" sz="2000" kern="0" dirty="0">
              <a:solidFill>
                <a:schemeClr val="bg1">
                  <a:lumMod val="85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0" dirty="0">
                <a:solidFill>
                  <a:schemeClr val="bg1">
                    <a:lumMod val="85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随着对自行车性能要求的不断提高，自行车的速度越来越快，经常造成来不及刹车造成交通事故的情况。同时，由于自行车装配的简易，不如电动车等有灯光照明系统，在夜间，机动车驾驶者难以观察到自行车夜骑者，从而造成交通事故屡屡发生。</a:t>
            </a:r>
            <a:endParaRPr lang="en-US" altLang="zh-CN" sz="2000" kern="0" dirty="0">
              <a:solidFill>
                <a:schemeClr val="bg1">
                  <a:lumMod val="85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0" dirty="0">
                <a:solidFill>
                  <a:schemeClr val="bg1">
                    <a:lumMod val="85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文对基于</a:t>
            </a:r>
            <a:r>
              <a:rPr lang="en-US" altLang="zh-CN" sz="2000" kern="0" dirty="0">
                <a:solidFill>
                  <a:schemeClr val="bg1">
                    <a:lumMod val="85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</a:t>
            </a:r>
            <a:r>
              <a:rPr lang="zh-CN" altLang="zh-CN" sz="2000" kern="0" dirty="0">
                <a:solidFill>
                  <a:schemeClr val="bg1">
                    <a:lumMod val="85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３２的自行车装配智能安全系统的设计理念以及相关技术进行解读，总结出该创造的实用价值和社会意义。</a:t>
            </a:r>
            <a:endParaRPr lang="zh-CN" altLang="zh-CN" sz="1600" kern="100" dirty="0">
              <a:solidFill>
                <a:schemeClr val="bg1">
                  <a:lumMod val="85000"/>
                </a:schemeClr>
              </a:solidFill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-13899" y="-810"/>
            <a:ext cx="12183578" cy="6932645"/>
          </a:xfrm>
          <a:prstGeom prst="rect">
            <a:avLst/>
          </a:prstGeom>
          <a:solidFill>
            <a:srgbClr val="4ECCCC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307771" y="3518176"/>
            <a:ext cx="7576459" cy="316369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ctr" defTabSz="914400">
              <a:lnSpc>
                <a:spcPct val="114000"/>
              </a:lnSpc>
              <a:defRPr/>
            </a:pPr>
            <a:r>
              <a:rPr lang="en-US" altLang="zh-CN" sz="1400" dirty="0">
                <a:solidFill>
                  <a:srgbClr val="4ECCCC"/>
                </a:solidFill>
                <a:latin typeface="Century Gothic" panose="020B0502020202020204" pitchFamily="34" charset="0"/>
                <a:ea typeface="微软雅黑" panose="020B0503020204020204" charset="-122"/>
              </a:rPr>
              <a:t>We are looking forward to accepting your advice. From all of you. </a:t>
            </a:r>
            <a:endParaRPr lang="en-US" altLang="zh-CN" sz="1400" dirty="0">
              <a:solidFill>
                <a:srgbClr val="4ECCCC"/>
              </a:solidFill>
              <a:latin typeface="Century Gothic" panose="020B0502020202020204" pitchFamily="34" charset="0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251200" y="1799772"/>
            <a:ext cx="5689600" cy="1341033"/>
          </a:xfrm>
          <a:prstGeom prst="rect">
            <a:avLst/>
          </a:prstGeom>
          <a:noFill/>
          <a:ln>
            <a:gradFill flip="none" rotWithShape="1">
              <a:gsLst>
                <a:gs pos="0">
                  <a:schemeClr val="bg1"/>
                </a:gs>
                <a:gs pos="35000">
                  <a:srgbClr val="4ECCCC"/>
                </a:gs>
                <a:gs pos="68000">
                  <a:schemeClr val="bg1"/>
                </a:gs>
                <a:gs pos="100000">
                  <a:srgbClr val="4ECCCC"/>
                </a:gs>
              </a:gsLst>
              <a:lin ang="2700000" scaled="1"/>
              <a:tileRect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>
              <a:solidFill>
                <a:prstClr val="white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439800" y="4923994"/>
            <a:ext cx="1994251" cy="376756"/>
            <a:chOff x="3864427" y="4923994"/>
            <a:chExt cx="1994251" cy="376756"/>
          </a:xfrm>
        </p:grpSpPr>
        <p:sp>
          <p:nvSpPr>
            <p:cNvPr id="23" name="文本框 15"/>
            <p:cNvSpPr txBox="1"/>
            <p:nvPr/>
          </p:nvSpPr>
          <p:spPr>
            <a:xfrm>
              <a:off x="4204188" y="4943095"/>
              <a:ext cx="165449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  <a:sp3d contourW="12700"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 defTabSz="914400">
                <a:defRPr/>
              </a:pPr>
              <a:r>
                <a:rPr lang="zh-CN" altLang="en-US" sz="1600" dirty="0">
                  <a:solidFill>
                    <a:srgbClr val="4ECCCC"/>
                  </a:solidFill>
                  <a:latin typeface="Century Gothic" panose="020B0502020202020204" pitchFamily="34" charset="0"/>
                  <a:ea typeface="微软雅黑" panose="020B0503020204020204" charset="-122"/>
                </a:rPr>
                <a:t>汇报人：郇承知</a:t>
              </a:r>
              <a:endParaRPr lang="zh-CN" altLang="en-US" sz="1600" dirty="0">
                <a:solidFill>
                  <a:srgbClr val="4ECCCC"/>
                </a:solidFill>
                <a:latin typeface="Century Gothic" panose="020B0502020202020204" pitchFamily="34" charset="0"/>
                <a:ea typeface="微软雅黑" panose="020B0503020204020204" charset="-122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>
              <a:off x="3864427" y="4923994"/>
              <a:ext cx="376756" cy="376756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100000">
                  <a:srgbClr val="4ECCCC"/>
                </a:gs>
              </a:gsLst>
              <a:lin ang="18900000" scaled="1"/>
            </a:gradFill>
            <a:ln w="3175" cap="flat" cmpd="sng" algn="ctr">
              <a:noFill/>
              <a:prstDash val="solid"/>
              <a:miter lim="800000"/>
            </a:ln>
            <a:effectLst/>
          </p:spPr>
          <p:txBody>
            <a:bodyPr lIns="0" tIns="144000" rIns="0" bIns="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914400"/>
              <a:endParaRPr lang="zh-CN" altLang="en-US" sz="8000" kern="0">
                <a:gradFill>
                  <a:gsLst>
                    <a:gs pos="0">
                      <a:srgbClr val="E3B43B"/>
                    </a:gs>
                    <a:gs pos="100000">
                      <a:srgbClr val="8B6735"/>
                    </a:gs>
                  </a:gsLst>
                  <a:lin ang="2700000" scaled="1"/>
                </a:gradFill>
                <a:latin typeface="Campton Light"/>
                <a:ea typeface="方正兰亭超细黑简体"/>
              </a:endParaRPr>
            </a:p>
          </p:txBody>
        </p:sp>
        <p:sp>
          <p:nvSpPr>
            <p:cNvPr id="25" name="椭圆 14"/>
            <p:cNvSpPr/>
            <p:nvPr/>
          </p:nvSpPr>
          <p:spPr>
            <a:xfrm>
              <a:off x="3966030" y="5016551"/>
              <a:ext cx="173551" cy="191642"/>
            </a:xfrm>
            <a:custGeom>
              <a:avLst/>
              <a:gdLst>
                <a:gd name="T0" fmla="*/ 4679 w 5850"/>
                <a:gd name="T1" fmla="*/ 4350 h 6469"/>
                <a:gd name="T2" fmla="*/ 3615 w 5850"/>
                <a:gd name="T3" fmla="*/ 3289 h 6469"/>
                <a:gd name="T4" fmla="*/ 3638 w 5850"/>
                <a:gd name="T5" fmla="*/ 3151 h 6469"/>
                <a:gd name="T6" fmla="*/ 3969 w 5850"/>
                <a:gd name="T7" fmla="*/ 2500 h 6469"/>
                <a:gd name="T8" fmla="*/ 4273 w 5850"/>
                <a:gd name="T9" fmla="*/ 1950 h 6469"/>
                <a:gd name="T10" fmla="*/ 4154 w 5850"/>
                <a:gd name="T11" fmla="*/ 1678 h 6469"/>
                <a:gd name="T12" fmla="*/ 4238 w 5850"/>
                <a:gd name="T13" fmla="*/ 1107 h 6469"/>
                <a:gd name="T14" fmla="*/ 2940 w 5850"/>
                <a:gd name="T15" fmla="*/ 0 h 6469"/>
                <a:gd name="T16" fmla="*/ 2925 w 5850"/>
                <a:gd name="T17" fmla="*/ 0 h 6469"/>
                <a:gd name="T18" fmla="*/ 2911 w 5850"/>
                <a:gd name="T19" fmla="*/ 0 h 6469"/>
                <a:gd name="T20" fmla="*/ 1612 w 5850"/>
                <a:gd name="T21" fmla="*/ 1107 h 6469"/>
                <a:gd name="T22" fmla="*/ 1696 w 5850"/>
                <a:gd name="T23" fmla="*/ 1678 h 6469"/>
                <a:gd name="T24" fmla="*/ 1578 w 5850"/>
                <a:gd name="T25" fmla="*/ 1950 h 6469"/>
                <a:gd name="T26" fmla="*/ 1881 w 5850"/>
                <a:gd name="T27" fmla="*/ 2500 h 6469"/>
                <a:gd name="T28" fmla="*/ 2213 w 5850"/>
                <a:gd name="T29" fmla="*/ 3151 h 6469"/>
                <a:gd name="T30" fmla="*/ 2235 w 5850"/>
                <a:gd name="T31" fmla="*/ 3289 h 6469"/>
                <a:gd name="T32" fmla="*/ 1172 w 5850"/>
                <a:gd name="T33" fmla="*/ 4350 h 6469"/>
                <a:gd name="T34" fmla="*/ 0 w 5850"/>
                <a:gd name="T35" fmla="*/ 5141 h 6469"/>
                <a:gd name="T36" fmla="*/ 0 w 5850"/>
                <a:gd name="T37" fmla="*/ 6469 h 6469"/>
                <a:gd name="T38" fmla="*/ 2923 w 5850"/>
                <a:gd name="T39" fmla="*/ 6469 h 6469"/>
                <a:gd name="T40" fmla="*/ 2927 w 5850"/>
                <a:gd name="T41" fmla="*/ 6469 h 6469"/>
                <a:gd name="T42" fmla="*/ 5850 w 5850"/>
                <a:gd name="T43" fmla="*/ 6469 h 6469"/>
                <a:gd name="T44" fmla="*/ 5850 w 5850"/>
                <a:gd name="T45" fmla="*/ 5141 h 6469"/>
                <a:gd name="T46" fmla="*/ 4679 w 5850"/>
                <a:gd name="T47" fmla="*/ 4350 h 64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5850" h="6469">
                  <a:moveTo>
                    <a:pt x="4679" y="4350"/>
                  </a:moveTo>
                  <a:cubicBezTo>
                    <a:pt x="3873" y="4059"/>
                    <a:pt x="3615" y="3814"/>
                    <a:pt x="3615" y="3289"/>
                  </a:cubicBezTo>
                  <a:cubicBezTo>
                    <a:pt x="3615" y="3231"/>
                    <a:pt x="3624" y="3187"/>
                    <a:pt x="3638" y="3151"/>
                  </a:cubicBezTo>
                  <a:cubicBezTo>
                    <a:pt x="3701" y="2989"/>
                    <a:pt x="3881" y="2971"/>
                    <a:pt x="3969" y="2500"/>
                  </a:cubicBezTo>
                  <a:cubicBezTo>
                    <a:pt x="4014" y="2260"/>
                    <a:pt x="4231" y="2496"/>
                    <a:pt x="4273" y="1950"/>
                  </a:cubicBezTo>
                  <a:cubicBezTo>
                    <a:pt x="4273" y="1732"/>
                    <a:pt x="4154" y="1678"/>
                    <a:pt x="4154" y="1678"/>
                  </a:cubicBezTo>
                  <a:cubicBezTo>
                    <a:pt x="4154" y="1678"/>
                    <a:pt x="4215" y="1355"/>
                    <a:pt x="4238" y="1107"/>
                  </a:cubicBezTo>
                  <a:cubicBezTo>
                    <a:pt x="4268" y="798"/>
                    <a:pt x="4058" y="0"/>
                    <a:pt x="2940" y="0"/>
                  </a:cubicBezTo>
                  <a:cubicBezTo>
                    <a:pt x="2935" y="0"/>
                    <a:pt x="2930" y="0"/>
                    <a:pt x="2925" y="0"/>
                  </a:cubicBezTo>
                  <a:cubicBezTo>
                    <a:pt x="2921" y="0"/>
                    <a:pt x="2916" y="0"/>
                    <a:pt x="2911" y="0"/>
                  </a:cubicBezTo>
                  <a:cubicBezTo>
                    <a:pt x="1793" y="0"/>
                    <a:pt x="1583" y="798"/>
                    <a:pt x="1612" y="1107"/>
                  </a:cubicBezTo>
                  <a:cubicBezTo>
                    <a:pt x="1636" y="1355"/>
                    <a:pt x="1696" y="1678"/>
                    <a:pt x="1696" y="1678"/>
                  </a:cubicBezTo>
                  <a:cubicBezTo>
                    <a:pt x="1696" y="1678"/>
                    <a:pt x="1578" y="1732"/>
                    <a:pt x="1578" y="1950"/>
                  </a:cubicBezTo>
                  <a:cubicBezTo>
                    <a:pt x="1619" y="2496"/>
                    <a:pt x="1837" y="2260"/>
                    <a:pt x="1881" y="2500"/>
                  </a:cubicBezTo>
                  <a:cubicBezTo>
                    <a:pt x="1970" y="2971"/>
                    <a:pt x="2150" y="2989"/>
                    <a:pt x="2213" y="3151"/>
                  </a:cubicBezTo>
                  <a:cubicBezTo>
                    <a:pt x="2227" y="3187"/>
                    <a:pt x="2235" y="3231"/>
                    <a:pt x="2235" y="3289"/>
                  </a:cubicBezTo>
                  <a:cubicBezTo>
                    <a:pt x="2235" y="3814"/>
                    <a:pt x="1978" y="4059"/>
                    <a:pt x="1172" y="4350"/>
                  </a:cubicBezTo>
                  <a:cubicBezTo>
                    <a:pt x="364" y="4641"/>
                    <a:pt x="0" y="4938"/>
                    <a:pt x="0" y="5141"/>
                  </a:cubicBezTo>
                  <a:lnTo>
                    <a:pt x="0" y="6469"/>
                  </a:lnTo>
                  <a:lnTo>
                    <a:pt x="2923" y="6469"/>
                  </a:lnTo>
                  <a:lnTo>
                    <a:pt x="2927" y="6469"/>
                  </a:lnTo>
                  <a:lnTo>
                    <a:pt x="5850" y="6469"/>
                  </a:lnTo>
                  <a:lnTo>
                    <a:pt x="5850" y="5141"/>
                  </a:lnTo>
                  <a:cubicBezTo>
                    <a:pt x="5850" y="4938"/>
                    <a:pt x="5487" y="4641"/>
                    <a:pt x="4679" y="4350"/>
                  </a:cubicBezTo>
                  <a:close/>
                </a:path>
              </a:pathLst>
            </a:custGeom>
            <a:solidFill>
              <a:schemeClr val="tx1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914400"/>
              <a:endParaRPr lang="zh-CN" altLang="en-US" sz="2800" kern="0">
                <a:solidFill>
                  <a:prstClr val="white"/>
                </a:solidFill>
                <a:latin typeface="Campton Light"/>
                <a:ea typeface="方正兰亭超细黑简体"/>
              </a:endParaRPr>
            </a:p>
          </p:txBody>
        </p:sp>
      </p:grpSp>
      <p:sp>
        <p:nvSpPr>
          <p:cNvPr id="26" name="文本框 18"/>
          <p:cNvSpPr txBox="1"/>
          <p:nvPr/>
        </p:nvSpPr>
        <p:spPr>
          <a:xfrm>
            <a:off x="6454646" y="4943095"/>
            <a:ext cx="2638090" cy="338554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  <a:sp3d contourW="12700"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defTabSz="914400">
              <a:defRPr/>
            </a:pPr>
            <a:r>
              <a:rPr lang="zh-CN" altLang="en-US" sz="1600" dirty="0">
                <a:solidFill>
                  <a:srgbClr val="4ECCCC"/>
                </a:solidFill>
                <a:latin typeface="Century Gothic" panose="020B0502020202020204" pitchFamily="34" charset="0"/>
                <a:ea typeface="微软雅黑" panose="020B0503020204020204" charset="-122"/>
              </a:rPr>
              <a:t>小组：创新杯第一攻坚小队</a:t>
            </a:r>
            <a:endParaRPr lang="zh-CN" altLang="en-US" sz="1600" dirty="0">
              <a:solidFill>
                <a:srgbClr val="4ECCCC"/>
              </a:solidFill>
              <a:latin typeface="Century Gothic" panose="020B0502020202020204" pitchFamily="34" charset="0"/>
              <a:ea typeface="微软雅黑" panose="020B0503020204020204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077890" y="4941387"/>
            <a:ext cx="376756" cy="376756"/>
            <a:chOff x="6334096" y="4923994"/>
            <a:chExt cx="376756" cy="376756"/>
          </a:xfrm>
        </p:grpSpPr>
        <p:sp>
          <p:nvSpPr>
            <p:cNvPr id="27" name="椭圆 26"/>
            <p:cNvSpPr/>
            <p:nvPr/>
          </p:nvSpPr>
          <p:spPr>
            <a:xfrm>
              <a:off x="6334096" y="4923994"/>
              <a:ext cx="376756" cy="376756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100000">
                  <a:srgbClr val="4ECCCC"/>
                </a:gs>
              </a:gsLst>
              <a:lin ang="18900000" scaled="1"/>
            </a:gradFill>
            <a:ln w="3175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914400"/>
              <a:endParaRPr lang="zh-CN" altLang="en-US" sz="2800" kern="0">
                <a:gradFill>
                  <a:gsLst>
                    <a:gs pos="0">
                      <a:srgbClr val="E3B43B"/>
                    </a:gs>
                    <a:gs pos="100000">
                      <a:srgbClr val="8B6735"/>
                    </a:gs>
                  </a:gsLst>
                  <a:lin ang="2700000" scaled="1"/>
                </a:gradFill>
                <a:latin typeface="Campton Light"/>
                <a:ea typeface="方正兰亭超细黑简体"/>
              </a:endParaRPr>
            </a:p>
          </p:txBody>
        </p:sp>
        <p:sp>
          <p:nvSpPr>
            <p:cNvPr id="28" name="椭圆 14"/>
            <p:cNvSpPr/>
            <p:nvPr/>
          </p:nvSpPr>
          <p:spPr>
            <a:xfrm>
              <a:off x="6426654" y="5016692"/>
              <a:ext cx="191642" cy="191359"/>
            </a:xfrm>
            <a:custGeom>
              <a:avLst/>
              <a:gdLst>
                <a:gd name="connsiteX0" fmla="*/ 414666 w 606487"/>
                <a:gd name="connsiteY0" fmla="*/ 244368 h 605592"/>
                <a:gd name="connsiteX1" fmla="*/ 440469 w 606487"/>
                <a:gd name="connsiteY1" fmla="*/ 270042 h 605592"/>
                <a:gd name="connsiteX2" fmla="*/ 440469 w 606487"/>
                <a:gd name="connsiteY2" fmla="*/ 381912 h 605592"/>
                <a:gd name="connsiteX3" fmla="*/ 414666 w 606487"/>
                <a:gd name="connsiteY3" fmla="*/ 407586 h 605592"/>
                <a:gd name="connsiteX4" fmla="*/ 388956 w 606487"/>
                <a:gd name="connsiteY4" fmla="*/ 381912 h 605592"/>
                <a:gd name="connsiteX5" fmla="*/ 388956 w 606487"/>
                <a:gd name="connsiteY5" fmla="*/ 270042 h 605592"/>
                <a:gd name="connsiteX6" fmla="*/ 414666 w 606487"/>
                <a:gd name="connsiteY6" fmla="*/ 244368 h 605592"/>
                <a:gd name="connsiteX7" fmla="*/ 302702 w 606487"/>
                <a:gd name="connsiteY7" fmla="*/ 167240 h 605592"/>
                <a:gd name="connsiteX8" fmla="*/ 328412 w 606487"/>
                <a:gd name="connsiteY8" fmla="*/ 192915 h 605592"/>
                <a:gd name="connsiteX9" fmla="*/ 328412 w 606487"/>
                <a:gd name="connsiteY9" fmla="*/ 381911 h 605592"/>
                <a:gd name="connsiteX10" fmla="*/ 302702 w 606487"/>
                <a:gd name="connsiteY10" fmla="*/ 407586 h 605592"/>
                <a:gd name="connsiteX11" fmla="*/ 276899 w 606487"/>
                <a:gd name="connsiteY11" fmla="*/ 381911 h 605592"/>
                <a:gd name="connsiteX12" fmla="*/ 276899 w 606487"/>
                <a:gd name="connsiteY12" fmla="*/ 192915 h 605592"/>
                <a:gd name="connsiteX13" fmla="*/ 302702 w 606487"/>
                <a:gd name="connsiteY13" fmla="*/ 167240 h 605592"/>
                <a:gd name="connsiteX14" fmla="*/ 190632 w 606487"/>
                <a:gd name="connsiteY14" fmla="*/ 107965 h 605592"/>
                <a:gd name="connsiteX15" fmla="*/ 216353 w 606487"/>
                <a:gd name="connsiteY15" fmla="*/ 133737 h 605592"/>
                <a:gd name="connsiteX16" fmla="*/ 216353 w 606487"/>
                <a:gd name="connsiteY16" fmla="*/ 381907 h 605592"/>
                <a:gd name="connsiteX17" fmla="*/ 190632 w 606487"/>
                <a:gd name="connsiteY17" fmla="*/ 407586 h 605592"/>
                <a:gd name="connsiteX18" fmla="*/ 164911 w 606487"/>
                <a:gd name="connsiteY18" fmla="*/ 381907 h 605592"/>
                <a:gd name="connsiteX19" fmla="*/ 164911 w 606487"/>
                <a:gd name="connsiteY19" fmla="*/ 133737 h 605592"/>
                <a:gd name="connsiteX20" fmla="*/ 190632 w 606487"/>
                <a:gd name="connsiteY20" fmla="*/ 107965 h 605592"/>
                <a:gd name="connsiteX21" fmla="*/ 86256 w 606487"/>
                <a:gd name="connsiteY21" fmla="*/ 51447 h 605592"/>
                <a:gd name="connsiteX22" fmla="*/ 86256 w 606487"/>
                <a:gd name="connsiteY22" fmla="*/ 464229 h 605592"/>
                <a:gd name="connsiteX23" fmla="*/ 517724 w 606487"/>
                <a:gd name="connsiteY23" fmla="*/ 464229 h 605592"/>
                <a:gd name="connsiteX24" fmla="*/ 517724 w 606487"/>
                <a:gd name="connsiteY24" fmla="*/ 51447 h 605592"/>
                <a:gd name="connsiteX25" fmla="*/ 25719 w 606487"/>
                <a:gd name="connsiteY25" fmla="*/ 0 h 605592"/>
                <a:gd name="connsiteX26" fmla="*/ 580861 w 606487"/>
                <a:gd name="connsiteY26" fmla="*/ 0 h 605592"/>
                <a:gd name="connsiteX27" fmla="*/ 606487 w 606487"/>
                <a:gd name="connsiteY27" fmla="*/ 25677 h 605592"/>
                <a:gd name="connsiteX28" fmla="*/ 579468 w 606487"/>
                <a:gd name="connsiteY28" fmla="*/ 51447 h 605592"/>
                <a:gd name="connsiteX29" fmla="*/ 569162 w 606487"/>
                <a:gd name="connsiteY29" fmla="*/ 51447 h 605592"/>
                <a:gd name="connsiteX30" fmla="*/ 569162 w 606487"/>
                <a:gd name="connsiteY30" fmla="*/ 488608 h 605592"/>
                <a:gd name="connsiteX31" fmla="*/ 543443 w 606487"/>
                <a:gd name="connsiteY31" fmla="*/ 514285 h 605592"/>
                <a:gd name="connsiteX32" fmla="*/ 476499 w 606487"/>
                <a:gd name="connsiteY32" fmla="*/ 514285 h 605592"/>
                <a:gd name="connsiteX33" fmla="*/ 476499 w 606487"/>
                <a:gd name="connsiteY33" fmla="*/ 579915 h 605592"/>
                <a:gd name="connsiteX34" fmla="*/ 450687 w 606487"/>
                <a:gd name="connsiteY34" fmla="*/ 605592 h 605592"/>
                <a:gd name="connsiteX35" fmla="*/ 424968 w 606487"/>
                <a:gd name="connsiteY35" fmla="*/ 579915 h 605592"/>
                <a:gd name="connsiteX36" fmla="*/ 424968 w 606487"/>
                <a:gd name="connsiteY36" fmla="*/ 514285 h 605592"/>
                <a:gd name="connsiteX37" fmla="*/ 180219 w 606487"/>
                <a:gd name="connsiteY37" fmla="*/ 514285 h 605592"/>
                <a:gd name="connsiteX38" fmla="*/ 180219 w 606487"/>
                <a:gd name="connsiteY38" fmla="*/ 579915 h 605592"/>
                <a:gd name="connsiteX39" fmla="*/ 154500 w 606487"/>
                <a:gd name="connsiteY39" fmla="*/ 605592 h 605592"/>
                <a:gd name="connsiteX40" fmla="*/ 128688 w 606487"/>
                <a:gd name="connsiteY40" fmla="*/ 579915 h 605592"/>
                <a:gd name="connsiteX41" fmla="*/ 128688 w 606487"/>
                <a:gd name="connsiteY41" fmla="*/ 514285 h 605592"/>
                <a:gd name="connsiteX42" fmla="*/ 61744 w 606487"/>
                <a:gd name="connsiteY42" fmla="*/ 514285 h 605592"/>
                <a:gd name="connsiteX43" fmla="*/ 36025 w 606487"/>
                <a:gd name="connsiteY43" fmla="*/ 488608 h 605592"/>
                <a:gd name="connsiteX44" fmla="*/ 36025 w 606487"/>
                <a:gd name="connsiteY44" fmla="*/ 51447 h 605592"/>
                <a:gd name="connsiteX45" fmla="*/ 25719 w 606487"/>
                <a:gd name="connsiteY45" fmla="*/ 51447 h 605592"/>
                <a:gd name="connsiteX46" fmla="*/ 0 w 606487"/>
                <a:gd name="connsiteY46" fmla="*/ 25677 h 605592"/>
                <a:gd name="connsiteX47" fmla="*/ 25719 w 606487"/>
                <a:gd name="connsiteY47" fmla="*/ 0 h 60559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606487" h="605592">
                  <a:moveTo>
                    <a:pt x="414666" y="244368"/>
                  </a:moveTo>
                  <a:cubicBezTo>
                    <a:pt x="428774" y="244368"/>
                    <a:pt x="440469" y="255954"/>
                    <a:pt x="440469" y="270042"/>
                  </a:cubicBezTo>
                  <a:lnTo>
                    <a:pt x="440469" y="381912"/>
                  </a:lnTo>
                  <a:cubicBezTo>
                    <a:pt x="439170" y="396000"/>
                    <a:pt x="428774" y="407586"/>
                    <a:pt x="414666" y="407586"/>
                  </a:cubicBezTo>
                  <a:cubicBezTo>
                    <a:pt x="400465" y="407586"/>
                    <a:pt x="388956" y="396000"/>
                    <a:pt x="388956" y="381912"/>
                  </a:cubicBezTo>
                  <a:lnTo>
                    <a:pt x="388956" y="270042"/>
                  </a:lnTo>
                  <a:cubicBezTo>
                    <a:pt x="388956" y="255954"/>
                    <a:pt x="400558" y="244368"/>
                    <a:pt x="414666" y="244368"/>
                  </a:cubicBezTo>
                  <a:close/>
                  <a:moveTo>
                    <a:pt x="302702" y="167240"/>
                  </a:moveTo>
                  <a:cubicBezTo>
                    <a:pt x="316810" y="167240"/>
                    <a:pt x="328412" y="178826"/>
                    <a:pt x="328412" y="192915"/>
                  </a:cubicBezTo>
                  <a:lnTo>
                    <a:pt x="328412" y="381911"/>
                  </a:lnTo>
                  <a:cubicBezTo>
                    <a:pt x="328412" y="396000"/>
                    <a:pt x="316810" y="407586"/>
                    <a:pt x="302702" y="407586"/>
                  </a:cubicBezTo>
                  <a:cubicBezTo>
                    <a:pt x="288408" y="407586"/>
                    <a:pt x="276899" y="396000"/>
                    <a:pt x="276899" y="381911"/>
                  </a:cubicBezTo>
                  <a:lnTo>
                    <a:pt x="276899" y="192915"/>
                  </a:lnTo>
                  <a:cubicBezTo>
                    <a:pt x="276899" y="178826"/>
                    <a:pt x="288594" y="167240"/>
                    <a:pt x="302702" y="167240"/>
                  </a:cubicBezTo>
                  <a:close/>
                  <a:moveTo>
                    <a:pt x="190632" y="107965"/>
                  </a:moveTo>
                  <a:cubicBezTo>
                    <a:pt x="204746" y="107965"/>
                    <a:pt x="216353" y="119646"/>
                    <a:pt x="216353" y="133737"/>
                  </a:cubicBezTo>
                  <a:lnTo>
                    <a:pt x="216353" y="381907"/>
                  </a:lnTo>
                  <a:cubicBezTo>
                    <a:pt x="216353" y="395998"/>
                    <a:pt x="204746" y="407586"/>
                    <a:pt x="190632" y="407586"/>
                  </a:cubicBezTo>
                  <a:cubicBezTo>
                    <a:pt x="176425" y="407586"/>
                    <a:pt x="164911" y="395998"/>
                    <a:pt x="164911" y="381907"/>
                  </a:cubicBezTo>
                  <a:lnTo>
                    <a:pt x="164911" y="133737"/>
                  </a:lnTo>
                  <a:cubicBezTo>
                    <a:pt x="164911" y="119646"/>
                    <a:pt x="176518" y="107965"/>
                    <a:pt x="190632" y="107965"/>
                  </a:cubicBezTo>
                  <a:close/>
                  <a:moveTo>
                    <a:pt x="86256" y="51447"/>
                  </a:moveTo>
                  <a:lnTo>
                    <a:pt x="86256" y="464229"/>
                  </a:lnTo>
                  <a:lnTo>
                    <a:pt x="517724" y="464229"/>
                  </a:lnTo>
                  <a:lnTo>
                    <a:pt x="517724" y="51447"/>
                  </a:lnTo>
                  <a:close/>
                  <a:moveTo>
                    <a:pt x="25719" y="0"/>
                  </a:moveTo>
                  <a:lnTo>
                    <a:pt x="580861" y="0"/>
                  </a:lnTo>
                  <a:cubicBezTo>
                    <a:pt x="594974" y="0"/>
                    <a:pt x="606580" y="11587"/>
                    <a:pt x="606487" y="25677"/>
                  </a:cubicBezTo>
                  <a:cubicBezTo>
                    <a:pt x="606487" y="39767"/>
                    <a:pt x="593581" y="51447"/>
                    <a:pt x="579468" y="51447"/>
                  </a:cubicBezTo>
                  <a:lnTo>
                    <a:pt x="569162" y="51447"/>
                  </a:lnTo>
                  <a:lnTo>
                    <a:pt x="569162" y="488608"/>
                  </a:lnTo>
                  <a:cubicBezTo>
                    <a:pt x="569162" y="503996"/>
                    <a:pt x="557556" y="514285"/>
                    <a:pt x="543443" y="514285"/>
                  </a:cubicBezTo>
                  <a:lnTo>
                    <a:pt x="476499" y="514285"/>
                  </a:lnTo>
                  <a:lnTo>
                    <a:pt x="476499" y="579915"/>
                  </a:lnTo>
                  <a:cubicBezTo>
                    <a:pt x="476499" y="594005"/>
                    <a:pt x="464800" y="605592"/>
                    <a:pt x="450687" y="605592"/>
                  </a:cubicBezTo>
                  <a:cubicBezTo>
                    <a:pt x="436574" y="605592"/>
                    <a:pt x="424968" y="594005"/>
                    <a:pt x="424968" y="579915"/>
                  </a:cubicBezTo>
                  <a:lnTo>
                    <a:pt x="424968" y="514285"/>
                  </a:lnTo>
                  <a:lnTo>
                    <a:pt x="180219" y="514285"/>
                  </a:lnTo>
                  <a:lnTo>
                    <a:pt x="180219" y="579915"/>
                  </a:lnTo>
                  <a:cubicBezTo>
                    <a:pt x="180219" y="594005"/>
                    <a:pt x="168613" y="605592"/>
                    <a:pt x="154500" y="605592"/>
                  </a:cubicBezTo>
                  <a:cubicBezTo>
                    <a:pt x="140387" y="605592"/>
                    <a:pt x="128688" y="594005"/>
                    <a:pt x="128688" y="579915"/>
                  </a:cubicBezTo>
                  <a:lnTo>
                    <a:pt x="128688" y="514285"/>
                  </a:lnTo>
                  <a:lnTo>
                    <a:pt x="61744" y="514285"/>
                  </a:lnTo>
                  <a:cubicBezTo>
                    <a:pt x="47631" y="514285"/>
                    <a:pt x="36025" y="502698"/>
                    <a:pt x="36025" y="488608"/>
                  </a:cubicBezTo>
                  <a:lnTo>
                    <a:pt x="36025" y="51447"/>
                  </a:lnTo>
                  <a:lnTo>
                    <a:pt x="25719" y="51447"/>
                  </a:lnTo>
                  <a:cubicBezTo>
                    <a:pt x="11606" y="51447"/>
                    <a:pt x="0" y="39767"/>
                    <a:pt x="0" y="25677"/>
                  </a:cubicBezTo>
                  <a:cubicBezTo>
                    <a:pt x="0" y="11587"/>
                    <a:pt x="11606" y="0"/>
                    <a:pt x="25719" y="0"/>
                  </a:cubicBez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no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defTabSz="914400">
                <a:defRPr/>
              </a:pPr>
              <a:endParaRPr lang="zh-CN" altLang="en-US">
                <a:solidFill>
                  <a:prstClr val="white"/>
                </a:solidFill>
                <a:latin typeface="Arial" panose="020B0604020202020204"/>
                <a:ea typeface="微软雅黑" panose="020B0503020204020204" charset="-122"/>
              </a:endParaRPr>
            </a:p>
          </p:txBody>
        </p:sp>
      </p:grpSp>
      <p:pic>
        <p:nvPicPr>
          <p:cNvPr id="30" name="Melanie C - First Day Of My Life">
            <a:hlinkClick r:id="" action="ppaction://media"/>
          </p:cNvPr>
          <p:cNvPicPr>
            <a:picLocks noChangeAspect="1"/>
          </p:cNvPicPr>
          <p:nvPr>
            <a:audioFile r:link="rId1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3"/>
          <a:stretch>
            <a:fillRect/>
          </a:stretch>
        </p:blipFill>
        <p:spPr>
          <a:xfrm>
            <a:off x="-304800" y="-1143000"/>
            <a:ext cx="609600" cy="609600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3864427" y="2008623"/>
            <a:ext cx="4570482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5400" spc="3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6200000" scaled="1"/>
                  <a:tileRect/>
                </a:gradFill>
              </a:rPr>
              <a:t>感谢您的观看</a:t>
            </a:r>
            <a:endParaRPr lang="zh-CN" altLang="en-US" sz="5400" spc="3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6200000" scaled="1"/>
                <a:tileRect/>
              </a:gra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306081" y="5318143"/>
            <a:ext cx="200608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dirty="0">
                <a:solidFill>
                  <a:srgbClr val="4ECCCC"/>
                </a:solidFill>
              </a:rPr>
              <a:t>✧٩(ˊωˋ*)</a:t>
            </a:r>
            <a:r>
              <a:rPr lang="ar-AE" altLang="zh-CN" dirty="0">
                <a:solidFill>
                  <a:srgbClr val="4ECCCC"/>
                </a:solidFill>
              </a:rPr>
              <a:t>و✧</a:t>
            </a:r>
            <a:endParaRPr lang="ar-AE" altLang="zh-CN" dirty="0">
              <a:solidFill>
                <a:srgbClr val="4ECCCC"/>
              </a:solidFill>
            </a:endParaRPr>
          </a:p>
          <a:p>
            <a:br>
              <a:rPr lang="th-TH" altLang="zh-CN" dirty="0">
                <a:solidFill>
                  <a:srgbClr val="4ECCCC"/>
                </a:solidFill>
              </a:rPr>
            </a:br>
            <a:endParaRPr lang="th-TH" altLang="zh-CN" dirty="0">
              <a:solidFill>
                <a:srgbClr val="4ECCCC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400" advTm="0">
        <p14:ripple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>
                <p:cTn id="19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0"/>
                </p:tgtEl>
              </p:cMediaNode>
            </p:audio>
          </p:childTnLst>
        </p:cTn>
      </p:par>
    </p:tnLst>
    <p:bldLst>
      <p:bldP spid="11" grpId="0"/>
      <p:bldP spid="12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467694" y="4762702"/>
            <a:ext cx="3110378" cy="135421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800" dirty="0">
                <a:solidFill>
                  <a:srgbClr val="02BECA"/>
                </a:solidFill>
                <a:cs typeface="+mn-ea"/>
                <a:sym typeface="+mn-lt"/>
              </a:rPr>
              <a:t>ONE</a:t>
            </a:r>
            <a:endParaRPr lang="zh-CN" altLang="en-US" sz="88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69115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背景技术研究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-126961" y="2014433"/>
            <a:ext cx="288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2115922" y="580416"/>
            <a:ext cx="3886162" cy="558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0" spc="13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目前，自行车骑行成为了现实生活中一个很大的安全隐患。随着对自行车性能要求的不断提高，自行车的速度越来越快，这就经常造成来不及刹车造成交通事故的情况出现。</a:t>
            </a:r>
            <a:endParaRPr lang="en-US" altLang="zh-CN" sz="2000" kern="0" spc="13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en-US" altLang="zh-CN" sz="2000" kern="0" spc="13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0" spc="13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我们经常能从新闻报道中听到自行车，电动车因为反应不及时所造成的交通事故。对比综合来看，事故的原因有如下五点：</a:t>
            </a:r>
            <a:endParaRPr lang="zh-CN" altLang="zh-CN" sz="2000" kern="100" spc="13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31" name="图片 130"/>
          <p:cNvPicPr>
            <a:picLocks noChangeAspect="1"/>
          </p:cNvPicPr>
          <p:nvPr/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47119">
            <a:off x="6906895" y="708641"/>
            <a:ext cx="3412187" cy="2155619"/>
          </a:xfrm>
          <a:prstGeom prst="rect">
            <a:avLst/>
          </a:prstGeom>
        </p:spPr>
      </p:pic>
      <p:pic>
        <p:nvPicPr>
          <p:cNvPr id="142" name="图片 14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411119">
            <a:off x="7907844" y="3833915"/>
            <a:ext cx="3438144" cy="2290663"/>
          </a:xfrm>
          <a:prstGeom prst="rect">
            <a:avLst/>
          </a:prstGeom>
        </p:spPr>
      </p:pic>
      <p:grpSp>
        <p:nvGrpSpPr>
          <p:cNvPr id="155" name="组合 154"/>
          <p:cNvGrpSpPr/>
          <p:nvPr/>
        </p:nvGrpSpPr>
        <p:grpSpPr>
          <a:xfrm>
            <a:off x="6353402" y="867704"/>
            <a:ext cx="217882" cy="5108579"/>
            <a:chOff x="6194781" y="338918"/>
            <a:chExt cx="158621" cy="6180164"/>
          </a:xfrm>
        </p:grpSpPr>
        <p:cxnSp>
          <p:nvCxnSpPr>
            <p:cNvPr id="144" name="直接连接符 143"/>
            <p:cNvCxnSpPr/>
            <p:nvPr/>
          </p:nvCxnSpPr>
          <p:spPr>
            <a:xfrm>
              <a:off x="6270171" y="338918"/>
              <a:ext cx="0" cy="6180164"/>
            </a:xfrm>
            <a:prstGeom prst="line">
              <a:avLst/>
            </a:prstGeom>
            <a:ln w="22225" cmpd="sng">
              <a:solidFill>
                <a:srgbClr val="4ECCCC">
                  <a:alpha val="38000"/>
                </a:srgbClr>
              </a:solidFill>
              <a:prstDash val="sysDash"/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/>
          </p:nvCxnSpPr>
          <p:spPr>
            <a:xfrm flipV="1">
              <a:off x="6194781" y="3486001"/>
              <a:ext cx="158621" cy="1"/>
            </a:xfrm>
            <a:prstGeom prst="line">
              <a:avLst/>
            </a:prstGeom>
            <a:ln cmpd="sng">
              <a:solidFill>
                <a:srgbClr val="4ECCCC">
                  <a:alpha val="38000"/>
                </a:srgbClr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wipe/>
  </p:transition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clickEffect" p14:presetBounceEnd="8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80000">
                                          <p:cBhvr additive="base">
                                            <p:cTn id="7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80000">
                                          <p:cBhvr additive="base">
                                            <p:cTn id="8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9" fill="hold">
                          <p:stCondLst>
                            <p:cond delay="indefinite"/>
                          </p:stCondLst>
                          <p:childTnLst>
                            <p:par>
                              <p:cTn id="2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4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6" dur="500"/>
                                            <p:tgtEl>
                                              <p:spTgt spid="1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7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9" dur="500"/>
                                            <p:tgtEl>
                                              <p:spTgt spid="14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1" grpId="0"/>
          <p:bldP spid="124" grpId="0"/>
          <p:bldP spid="125" grpId="0" animBg="1"/>
          <p:bldP spid="13" grpId="0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1000" fill="hold"/>
                                            <p:tgtEl>
                                              <p:spTgt spid="1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9" fill="hold">
                          <p:stCondLst>
                            <p:cond delay="indefinite"/>
                          </p:stCondLst>
                          <p:childTnLst>
                            <p:par>
                              <p:cTn id="1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11" presetID="2" presetClass="entr" presetSubtype="4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4" dur="500" fill="hold"/>
                                            <p:tgtEl>
                                              <p:spTgt spid="12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5" presetID="2" presetClass="entr" presetSubtype="4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8" dur="500" fill="hold"/>
                                            <p:tgtEl>
                                              <p:spTgt spid="12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h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19" fill="hold">
                          <p:stCondLst>
                            <p:cond delay="indefinite"/>
                          </p:stCondLst>
                          <p:childTnLst>
                            <p:par>
                              <p:cTn id="20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1" presetID="10" presetClass="entr" presetSubtype="0" fill="hold" grpId="0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4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6" dur="500"/>
                                            <p:tgtEl>
                                              <p:spTgt spid="131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27" presetID="10" presetClass="entr" presetSubtype="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2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9" dur="500"/>
                                            <p:tgtEl>
                                              <p:spTgt spid="142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21" grpId="0"/>
          <p:bldP spid="124" grpId="0"/>
          <p:bldP spid="125" grpId="0" animBg="1"/>
          <p:bldP spid="13" grpId="0"/>
        </p:bld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467694" y="4762702"/>
            <a:ext cx="3110378" cy="135421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800" dirty="0">
                <a:solidFill>
                  <a:srgbClr val="02BECA"/>
                </a:solidFill>
                <a:cs typeface="+mn-ea"/>
                <a:sym typeface="+mn-lt"/>
              </a:rPr>
              <a:t>ONE</a:t>
            </a:r>
            <a:endParaRPr lang="zh-CN" altLang="en-US" sz="88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69115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背景技术研究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-116607" y="1970356"/>
            <a:ext cx="288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0" name="矩形 119"/>
          <p:cNvSpPr/>
          <p:nvPr/>
        </p:nvSpPr>
        <p:spPr>
          <a:xfrm>
            <a:off x="2376378" y="4117344"/>
            <a:ext cx="8536752" cy="18869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3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针对这五个原因，我们决定设计一种通过智能控制技术保证行车安全的装置，包括记录行车轨迹，超声波测距，蓝牙互动，速度监测控制等。在距离过近有安全隐患时，蜂鸣器响起，进行警示。</a:t>
            </a:r>
            <a:endParaRPr lang="en-US" altLang="zh-CN" sz="2000" kern="0" spc="13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3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自行车不断提速的当下，此系统的研究具有一定的现实意义。</a:t>
            </a:r>
            <a:endParaRPr lang="zh-CN" altLang="zh-CN" sz="2000" kern="100" spc="13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26" name="组合 125"/>
          <p:cNvGrpSpPr/>
          <p:nvPr/>
        </p:nvGrpSpPr>
        <p:grpSpPr>
          <a:xfrm>
            <a:off x="2270344" y="405780"/>
            <a:ext cx="9154959" cy="3415615"/>
            <a:chOff x="2586008" y="3054585"/>
            <a:chExt cx="9154959" cy="3415615"/>
          </a:xfrm>
        </p:grpSpPr>
        <p:sp>
          <p:nvSpPr>
            <p:cNvPr id="127" name="饼形 26"/>
            <p:cNvSpPr/>
            <p:nvPr/>
          </p:nvSpPr>
          <p:spPr>
            <a:xfrm>
              <a:off x="2586008" y="3892781"/>
              <a:ext cx="1522714" cy="1522714"/>
            </a:xfrm>
            <a:prstGeom prst="pie">
              <a:avLst>
                <a:gd name="adj1" fmla="val 1669630"/>
                <a:gd name="adj2" fmla="val 20130567"/>
              </a:avLst>
            </a:prstGeom>
            <a:solidFill>
              <a:srgbClr val="4ECCCC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  <a:cs typeface="+mn-ea"/>
                <a:sym typeface="+mn-lt"/>
              </a:endParaRPr>
            </a:p>
          </p:txBody>
        </p:sp>
        <p:cxnSp>
          <p:nvCxnSpPr>
            <p:cNvPr id="128" name="直接连接符 127"/>
            <p:cNvCxnSpPr/>
            <p:nvPr/>
          </p:nvCxnSpPr>
          <p:spPr>
            <a:xfrm flipV="1">
              <a:off x="3985347" y="3357703"/>
              <a:ext cx="1454235" cy="1244356"/>
            </a:xfrm>
            <a:prstGeom prst="line">
              <a:avLst/>
            </a:prstGeom>
            <a:solidFill>
              <a:srgbClr val="4ECCCC"/>
            </a:solidFill>
            <a:ln>
              <a:solidFill>
                <a:srgbClr val="4186D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>
              <a:endCxn id="131" idx="1"/>
            </p:cNvCxnSpPr>
            <p:nvPr/>
          </p:nvCxnSpPr>
          <p:spPr>
            <a:xfrm>
              <a:off x="3994207" y="4649554"/>
              <a:ext cx="1365516" cy="112839"/>
            </a:xfrm>
            <a:prstGeom prst="line">
              <a:avLst/>
            </a:prstGeom>
            <a:solidFill>
              <a:srgbClr val="4ECCCC"/>
            </a:solidFill>
            <a:ln>
              <a:solidFill>
                <a:srgbClr val="4186D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/>
          </p:nvCxnSpPr>
          <p:spPr>
            <a:xfrm flipV="1">
              <a:off x="3992345" y="4112372"/>
              <a:ext cx="1439628" cy="510344"/>
            </a:xfrm>
            <a:prstGeom prst="line">
              <a:avLst/>
            </a:prstGeom>
            <a:solidFill>
              <a:srgbClr val="4ECCCC"/>
            </a:solidFill>
            <a:ln>
              <a:solidFill>
                <a:srgbClr val="4186D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1" name="矩形 130"/>
            <p:cNvSpPr/>
            <p:nvPr/>
          </p:nvSpPr>
          <p:spPr>
            <a:xfrm>
              <a:off x="5359723" y="3054585"/>
              <a:ext cx="6381244" cy="341561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kern="0" spc="120" dirty="0">
                  <a:solidFill>
                    <a:schemeClr val="bg2">
                      <a:lumMod val="90000"/>
                    </a:schemeClr>
                  </a:solidFill>
                  <a:latin typeface="宋体" panose="02010600030101010101" pitchFamily="2" charset="-122"/>
                  <a:cs typeface="宋体" panose="02010600030101010101" pitchFamily="2" charset="-122"/>
                </a:rPr>
                <a:t>1.</a:t>
              </a:r>
              <a:r>
                <a:rPr lang="zh-CN" altLang="zh-CN" kern="0" spc="120" dirty="0">
                  <a:solidFill>
                    <a:schemeClr val="bg2">
                      <a:lumMod val="90000"/>
                    </a:schemeClr>
                  </a:solidFill>
                  <a:latin typeface="等线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天黑视野狭窄，看不清来车，导致事故。</a:t>
              </a:r>
              <a:endParaRPr lang="en-US" altLang="zh-CN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endParaRPr lang="zh-CN" altLang="zh-CN" sz="1400" kern="10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kern="0" spc="120" dirty="0">
                  <a:solidFill>
                    <a:schemeClr val="bg2">
                      <a:lumMod val="90000"/>
                    </a:schemeClr>
                  </a:solidFill>
                  <a:latin typeface="宋体" panose="02010600030101010101" pitchFamily="2" charset="-122"/>
                  <a:cs typeface="宋体" panose="02010600030101010101" pitchFamily="2" charset="-122"/>
                </a:rPr>
                <a:t>2.</a:t>
              </a:r>
              <a:r>
                <a:rPr lang="zh-CN" altLang="zh-CN" kern="0" spc="120" dirty="0">
                  <a:solidFill>
                    <a:schemeClr val="bg2">
                      <a:lumMod val="90000"/>
                    </a:schemeClr>
                  </a:solidFill>
                  <a:latin typeface="等线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紧急情况下刹车过快被后车追尾；</a:t>
              </a:r>
              <a:endParaRPr lang="en-US" altLang="zh-CN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endParaRPr lang="zh-CN" altLang="zh-CN" sz="1400" kern="10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kern="0" spc="120" dirty="0">
                  <a:solidFill>
                    <a:schemeClr val="bg2">
                      <a:lumMod val="90000"/>
                    </a:schemeClr>
                  </a:solidFill>
                  <a:latin typeface="宋体" panose="02010600030101010101" pitchFamily="2" charset="-122"/>
                  <a:cs typeface="宋体" panose="02010600030101010101" pitchFamily="2" charset="-122"/>
                </a:rPr>
                <a:t>3.</a:t>
              </a:r>
              <a:r>
                <a:rPr lang="zh-CN" altLang="zh-CN" kern="0" spc="120" dirty="0">
                  <a:solidFill>
                    <a:schemeClr val="bg2">
                      <a:lumMod val="90000"/>
                    </a:schemeClr>
                  </a:solidFill>
                  <a:latin typeface="等线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速度过快，来不及刹车；</a:t>
              </a:r>
              <a:endParaRPr lang="en-US" altLang="zh-CN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endParaRPr lang="zh-CN" altLang="zh-CN" sz="1400" kern="10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kern="0" spc="120" dirty="0">
                  <a:solidFill>
                    <a:schemeClr val="bg2">
                      <a:lumMod val="90000"/>
                    </a:schemeClr>
                  </a:solidFill>
                  <a:latin typeface="宋体" panose="02010600030101010101" pitchFamily="2" charset="-122"/>
                  <a:cs typeface="宋体" panose="02010600030101010101" pitchFamily="2" charset="-122"/>
                </a:rPr>
                <a:t>4.</a:t>
              </a:r>
              <a:r>
                <a:rPr lang="zh-CN" altLang="zh-CN" kern="0" spc="120" dirty="0">
                  <a:solidFill>
                    <a:schemeClr val="bg2">
                      <a:lumMod val="90000"/>
                    </a:schemeClr>
                  </a:solidFill>
                  <a:latin typeface="等线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行车轨迹没有记录，使得骑车人安全得不到保障；</a:t>
              </a:r>
              <a:endParaRPr lang="en-US" altLang="zh-CN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endParaRPr>
            </a:p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endParaRPr lang="zh-CN" altLang="zh-CN" sz="1400" kern="10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cs typeface="Times New Roman" panose="02020603050405020304" pitchFamily="18" charset="0"/>
              </a:endParaRPr>
            </a:p>
            <a:p>
              <a:pPr indent="304800" algn="just">
                <a:lnSpc>
                  <a:spcPct val="150000"/>
                </a:lnSpc>
                <a:spcAft>
                  <a:spcPts val="0"/>
                </a:spcAft>
              </a:pPr>
              <a:r>
                <a:rPr lang="en-US" altLang="zh-CN" kern="0" spc="120" dirty="0">
                  <a:solidFill>
                    <a:schemeClr val="bg2">
                      <a:lumMod val="90000"/>
                    </a:schemeClr>
                  </a:solidFill>
                  <a:latin typeface="宋体" panose="02010600030101010101" pitchFamily="2" charset="-122"/>
                  <a:cs typeface="宋体" panose="02010600030101010101" pitchFamily="2" charset="-122"/>
                </a:rPr>
                <a:t>5. </a:t>
              </a:r>
              <a:r>
                <a:rPr lang="zh-CN" altLang="zh-CN" kern="0" spc="120" dirty="0">
                  <a:solidFill>
                    <a:schemeClr val="bg2">
                      <a:lumMod val="90000"/>
                    </a:schemeClr>
                  </a:solidFill>
                  <a:latin typeface="等线" panose="02010600030101010101" pitchFamily="2" charset="-122"/>
                  <a:ea typeface="宋体" panose="02010600030101010101" pitchFamily="2" charset="-122"/>
                  <a:cs typeface="宋体" panose="02010600030101010101" pitchFamily="2" charset="-122"/>
                </a:rPr>
                <a:t>存在侥幸心理，边骑车边打电话；</a:t>
              </a:r>
              <a:endParaRPr lang="zh-CN" altLang="zh-CN" sz="1400" kern="10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40" name="直接连接符 139"/>
            <p:cNvCxnSpPr/>
            <p:nvPr/>
          </p:nvCxnSpPr>
          <p:spPr>
            <a:xfrm>
              <a:off x="3992345" y="4649554"/>
              <a:ext cx="1475984" cy="82661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/>
          </p:nvCxnSpPr>
          <p:spPr>
            <a:xfrm>
              <a:off x="3985347" y="4659388"/>
              <a:ext cx="1454235" cy="15735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椭圆 1"/>
          <p:cNvSpPr/>
          <p:nvPr/>
        </p:nvSpPr>
        <p:spPr>
          <a:xfrm>
            <a:off x="3574336" y="1959043"/>
            <a:ext cx="98846" cy="112839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476895" y="4442720"/>
            <a:ext cx="3110378" cy="135421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800" dirty="0">
                <a:solidFill>
                  <a:srgbClr val="02BECA"/>
                </a:solidFill>
                <a:cs typeface="+mn-ea"/>
                <a:sym typeface="+mn-lt"/>
              </a:rPr>
              <a:t>TWO</a:t>
            </a:r>
            <a:endParaRPr lang="zh-CN" altLang="en-US" sz="88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725631" y="976771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技术领域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309323" y="1803195"/>
            <a:ext cx="216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345520" y="740920"/>
            <a:ext cx="8346461" cy="35681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0" spc="13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系统提供了一种通过智能控制技术保证行车安全的装置，包括记录行车轨迹，蓝牙配对进行语音交互的功能，属于自动控制技术领域</a:t>
            </a:r>
            <a:r>
              <a:rPr lang="zh-CN" altLang="zh-CN" kern="0" spc="13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en-US" altLang="zh-CN" kern="0" spc="13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en-US" altLang="zh-CN" kern="0" spc="13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</a:pPr>
            <a:r>
              <a:rPr lang="zh-CN" altLang="zh-CN" sz="2400" kern="0" spc="13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</a:rPr>
              <a:t>本系统解决的技术问题主要是针对背景技术中所涉及的问题，提供一种具有智能控制技术的安全装置。</a:t>
            </a:r>
            <a:endParaRPr lang="zh-CN" altLang="zh-CN" sz="2400" kern="0" spc="13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zh-CN" sz="1400" kern="100" spc="13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3113322" y="4407867"/>
            <a:ext cx="7254149" cy="1215532"/>
            <a:chOff x="3113322" y="4361212"/>
            <a:chExt cx="7254149" cy="1215532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113322" y="4490127"/>
              <a:ext cx="1013929" cy="1013929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38980" y="4564031"/>
              <a:ext cx="864949" cy="864949"/>
            </a:xfrm>
            <a:prstGeom prst="rect">
              <a:avLst/>
            </a:prstGeom>
          </p:spPr>
        </p:pic>
        <p:pic>
          <p:nvPicPr>
            <p:cNvPr id="120" name="图片 119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51939" y="4361212"/>
              <a:ext cx="1215532" cy="1215532"/>
            </a:xfrm>
            <a:prstGeom prst="rect">
              <a:avLst/>
            </a:prstGeom>
          </p:spPr>
        </p:pic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4" grpId="0"/>
      <p:bldP spid="125" grpId="0" animBg="1"/>
      <p:bldP spid="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40667" y="4683900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THREE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实用新型技术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147757" y="1911960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276553" y="634869"/>
            <a:ext cx="8357694" cy="23485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0" spc="30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系统为解决上述问题，采用如下技术方案：</a:t>
            </a:r>
            <a:endParaRPr lang="zh-CN" altLang="zh-CN" sz="1600" kern="100" spc="30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cs typeface="Times New Roman" panose="02020603050405020304" pitchFamily="18" charset="0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zh-CN" sz="2000" kern="0" spc="30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</a:t>
            </a:r>
            <a:r>
              <a:rPr lang="en-US" altLang="zh-CN" sz="2000" kern="0" spc="30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32</a:t>
            </a:r>
            <a:r>
              <a:rPr lang="zh-CN" altLang="zh-CN" sz="2000" kern="0" spc="30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的自行车装配智能安全系统，包括微处理单元，振铃电路，</a:t>
            </a:r>
            <a:r>
              <a:rPr lang="en-US" altLang="zh-CN" sz="2000" kern="0" spc="30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LCD</a:t>
            </a:r>
            <a:r>
              <a:rPr lang="zh-CN" altLang="zh-CN" sz="2000" kern="0" spc="30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液晶模块，蜂鸣器，</a:t>
            </a:r>
            <a:r>
              <a:rPr lang="en-US" altLang="zh-CN" sz="2000" kern="0" spc="30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S</a:t>
            </a:r>
            <a:r>
              <a:rPr lang="zh-CN" altLang="zh-CN" sz="2000" kern="0" spc="30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位系统，灯光提示系统，可充电直流电源系统，测距系统，蓝牙控制模块，太阳能发电模块，动力发电模块，数据存储模块，速度监测电路。</a:t>
            </a:r>
            <a:endParaRPr lang="zh-CN" altLang="zh-CN" sz="1600" kern="100" spc="30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3615523" y="-360181"/>
            <a:ext cx="5177743" cy="7067881"/>
            <a:chOff x="3604784" y="-340965"/>
            <a:chExt cx="5177743" cy="7067881"/>
          </a:xfrm>
        </p:grpSpPr>
        <p:sp>
          <p:nvSpPr>
            <p:cNvPr id="6" name="矩形 5"/>
            <p:cNvSpPr/>
            <p:nvPr/>
          </p:nvSpPr>
          <p:spPr>
            <a:xfrm>
              <a:off x="3604784" y="64859"/>
              <a:ext cx="5177743" cy="666205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3782503" y="-340965"/>
            <a:ext cx="4895850" cy="7029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34" name="" r:id="rId2" imgW="3460750" imgH="4965065" progId="Visio.Drawing.11">
                    <p:embed/>
                  </p:oleObj>
                </mc:Choice>
                <mc:Fallback>
                  <p:oleObj name="" r:id="rId2" imgW="3460750" imgH="4965065" progId="Visio.Drawing.11">
                    <p:embed/>
                    <p:pic>
                      <p:nvPicPr>
                        <p:cNvPr id="0" name="对象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2503" y="-340965"/>
                          <a:ext cx="4895850" cy="70294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  <p:bldP spid="124" grpId="0"/>
      <p:bldP spid="125" grpId="0" animBg="1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40667" y="4683900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THREE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实用新型技术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147757" y="1911960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979035" y="314510"/>
            <a:ext cx="3654824" cy="6041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述测距系统，蓝牙控制模块，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定位系统，数据存储模块与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TM32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连接，由单片机进行统一控制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述太阳能发电模块，动力发电模块与直流电源系统相连接，对电源进行充电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述</a:t>
            </a: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GPS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系统与速度监测电路，行车记录系统相连接，并将数据送回单片机，进行数据存储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6501956" y="-327859"/>
            <a:ext cx="5177743" cy="7067881"/>
            <a:chOff x="3604784" y="-340965"/>
            <a:chExt cx="5177743" cy="7067881"/>
          </a:xfrm>
        </p:grpSpPr>
        <p:sp>
          <p:nvSpPr>
            <p:cNvPr id="6" name="矩形 5"/>
            <p:cNvSpPr/>
            <p:nvPr/>
          </p:nvSpPr>
          <p:spPr>
            <a:xfrm>
              <a:off x="3604784" y="64859"/>
              <a:ext cx="5177743" cy="666205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3782503" y="-340965"/>
            <a:ext cx="4895850" cy="7029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2" name="" r:id="rId2" imgW="3460750" imgH="4965065" progId="Visio.Drawing.11">
                    <p:embed/>
                  </p:oleObj>
                </mc:Choice>
                <mc:Fallback>
                  <p:oleObj name="" r:id="rId2" imgW="3460750" imgH="4965065" progId="Visio.Drawing.11">
                    <p:embed/>
                    <p:pic>
                      <p:nvPicPr>
                        <p:cNvPr id="0" name="对象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2503" y="-340965"/>
                          <a:ext cx="4895850" cy="70294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40667" y="4683900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THREE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实用新型技术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147757" y="1911960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2000964" y="391111"/>
            <a:ext cx="3654824" cy="60419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所述灯光提示系统与电源系统相连接，由机械开关控制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由于直流电源系统产生的电压较高，而且易产生反向电流，在与单片机之间加上了一组二极管和稳压管，在给单片机稳定供电的同时，保护单片机不因电压过高烧坏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本系统采用以上技术方案，具有以下技术效果：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6476555" y="-327859"/>
            <a:ext cx="5177743" cy="7067881"/>
            <a:chOff x="3604784" y="-340965"/>
            <a:chExt cx="5177743" cy="7067881"/>
          </a:xfrm>
        </p:grpSpPr>
        <p:sp>
          <p:nvSpPr>
            <p:cNvPr id="6" name="矩形 5"/>
            <p:cNvSpPr/>
            <p:nvPr/>
          </p:nvSpPr>
          <p:spPr>
            <a:xfrm>
              <a:off x="3604784" y="64859"/>
              <a:ext cx="5177743" cy="666205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3782503" y="-340965"/>
            <a:ext cx="4895850" cy="7029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76" name="" r:id="rId2" imgW="3460750" imgH="4965065" progId="Visio.Drawing.11">
                    <p:embed/>
                  </p:oleObj>
                </mc:Choice>
                <mc:Fallback>
                  <p:oleObj name="" r:id="rId2" imgW="3460750" imgH="4965065" progId="Visio.Drawing.11">
                    <p:embed/>
                    <p:pic>
                      <p:nvPicPr>
                        <p:cNvPr id="0" name="对象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2503" y="-340965"/>
                          <a:ext cx="4895850" cy="702945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tx1">
                <a:lumMod val="65000"/>
                <a:lumOff val="35000"/>
              </a:schemeClr>
            </a:gs>
            <a:gs pos="36000">
              <a:schemeClr val="bg2">
                <a:lumMod val="25000"/>
              </a:schemeClr>
            </a:gs>
            <a:gs pos="67000">
              <a:schemeClr val="tx1">
                <a:lumMod val="85000"/>
                <a:lumOff val="15000"/>
              </a:schemeClr>
            </a:gs>
            <a:gs pos="100000">
              <a:schemeClr val="tx1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组合 30"/>
          <p:cNvGrpSpPr/>
          <p:nvPr/>
        </p:nvGrpSpPr>
        <p:grpSpPr>
          <a:xfrm>
            <a:off x="755295" y="4616018"/>
            <a:ext cx="1268620" cy="1117600"/>
            <a:chOff x="5527995" y="-1897362"/>
            <a:chExt cx="1501931" cy="1323137"/>
          </a:xfrm>
          <a:noFill/>
        </p:grpSpPr>
        <p:sp>
          <p:nvSpPr>
            <p:cNvPr id="24" name="六边形 23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六边形 24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六边形 25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六边形 26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六边形 27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六边形 28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六边形 29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6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/>
          <p:nvPr/>
        </p:nvGrpSpPr>
        <p:grpSpPr>
          <a:xfrm>
            <a:off x="547828" y="3556767"/>
            <a:ext cx="1268620" cy="1117600"/>
            <a:chOff x="5527995" y="-1897362"/>
            <a:chExt cx="1501931" cy="1323137"/>
          </a:xfrm>
          <a:noFill/>
        </p:grpSpPr>
        <p:sp>
          <p:nvSpPr>
            <p:cNvPr id="33" name="六边形 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六边形 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六边形 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六边形 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六边形 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六边形 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60300" y="-2562209"/>
            <a:ext cx="6517309" cy="11588590"/>
          </a:xfrm>
          <a:prstGeom prst="rect">
            <a:avLst/>
          </a:prstGeom>
        </p:spPr>
      </p:pic>
      <p:sp>
        <p:nvSpPr>
          <p:cNvPr id="23" name="六边形 22"/>
          <p:cNvSpPr/>
          <p:nvPr/>
        </p:nvSpPr>
        <p:spPr>
          <a:xfrm rot="1771238">
            <a:off x="9132441" y="-1795175"/>
            <a:ext cx="547309" cy="471818"/>
          </a:xfrm>
          <a:prstGeom prst="hexag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2" name="组合 121"/>
          <p:cNvGrpSpPr/>
          <p:nvPr/>
        </p:nvGrpSpPr>
        <p:grpSpPr>
          <a:xfrm>
            <a:off x="8260051" y="5017505"/>
            <a:ext cx="3352070" cy="1490144"/>
            <a:chOff x="8534047" y="5324726"/>
            <a:chExt cx="3352070" cy="1490144"/>
          </a:xfrm>
        </p:grpSpPr>
        <p:grpSp>
          <p:nvGrpSpPr>
            <p:cNvPr id="72" name="组合 71"/>
            <p:cNvGrpSpPr/>
            <p:nvPr/>
          </p:nvGrpSpPr>
          <p:grpSpPr>
            <a:xfrm>
              <a:off x="9581200" y="569727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73" name="六边形 72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4" name="六边形 73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5" name="六边形 74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6" name="六边形 75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7" name="六边形 76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8" name="六边形 77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9" name="六边形 78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0" name="组合 79"/>
            <p:cNvGrpSpPr/>
            <p:nvPr/>
          </p:nvGrpSpPr>
          <p:grpSpPr>
            <a:xfrm>
              <a:off x="8534047" y="532472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1" name="六边形 80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2" name="六边形 81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六边形 82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六边形 83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六边形 84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6" name="六边形 85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六边形 86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10617497" y="5374493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89" name="六边形 8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0" name="六边形 8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1" name="六边形 9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2" name="六边形 9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3" name="六边形 9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4" name="六边形 9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5" name="六边形 9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23" name="组合 122"/>
          <p:cNvGrpSpPr/>
          <p:nvPr/>
        </p:nvGrpSpPr>
        <p:grpSpPr>
          <a:xfrm>
            <a:off x="7157951" y="511668"/>
            <a:ext cx="4400945" cy="1741730"/>
            <a:chOff x="6877366" y="502106"/>
            <a:chExt cx="4400945" cy="1741730"/>
          </a:xfrm>
        </p:grpSpPr>
        <p:grpSp>
          <p:nvGrpSpPr>
            <p:cNvPr id="48" name="组合 47"/>
            <p:cNvGrpSpPr/>
            <p:nvPr/>
          </p:nvGrpSpPr>
          <p:grpSpPr>
            <a:xfrm rot="10800000">
              <a:off x="8976075" y="803459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49" name="六边形 48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六边形 49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1" name="六边形 50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2" name="六边形 51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六边形 52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六边形 53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六边形 54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56" name="组合 55"/>
            <p:cNvGrpSpPr/>
            <p:nvPr/>
          </p:nvGrpSpPr>
          <p:grpSpPr>
            <a:xfrm rot="10800000">
              <a:off x="10009691" y="50210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57" name="六边形 5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六边形 5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六边形 5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六边形 5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六边形 6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六边形 6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六边形 6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 rot="10800000">
              <a:off x="7939778" y="1126236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65" name="六边形 64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六边形 65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7" name="六边形 66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8" name="六边形 67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六边形 68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0" name="六边形 69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六边形 70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7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96" name="组合 95"/>
            <p:cNvGrpSpPr/>
            <p:nvPr/>
          </p:nvGrpSpPr>
          <p:grpSpPr>
            <a:xfrm>
              <a:off x="6877366" y="756300"/>
              <a:ext cx="1268620" cy="1117600"/>
              <a:chOff x="5527995" y="-1897362"/>
              <a:chExt cx="1501931" cy="1323137"/>
            </a:xfrm>
            <a:noFill/>
          </p:grpSpPr>
          <p:sp>
            <p:nvSpPr>
              <p:cNvPr id="97" name="六边形 96"/>
              <p:cNvSpPr/>
              <p:nvPr/>
            </p:nvSpPr>
            <p:spPr>
              <a:xfrm rot="1771238">
                <a:off x="6260274" y="-1046043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8" name="六边形 97"/>
              <p:cNvSpPr/>
              <p:nvPr/>
            </p:nvSpPr>
            <p:spPr>
              <a:xfrm rot="1771238">
                <a:off x="5762983" y="-1064715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9" name="六边形 98"/>
              <p:cNvSpPr/>
              <p:nvPr/>
            </p:nvSpPr>
            <p:spPr>
              <a:xfrm rot="1771238">
                <a:off x="6482617" y="-145505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0" name="六边形 99"/>
              <p:cNvSpPr/>
              <p:nvPr/>
            </p:nvSpPr>
            <p:spPr>
              <a:xfrm rot="1771238">
                <a:off x="6260275" y="-1876928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1" name="六边形 100"/>
              <p:cNvSpPr/>
              <p:nvPr/>
            </p:nvSpPr>
            <p:spPr>
              <a:xfrm rot="1771238">
                <a:off x="5527995" y="-1495917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2" name="六边形 101"/>
              <p:cNvSpPr/>
              <p:nvPr/>
            </p:nvSpPr>
            <p:spPr>
              <a:xfrm rot="1771238">
                <a:off x="6005044" y="-1475484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3" name="六边形 102"/>
              <p:cNvSpPr/>
              <p:nvPr/>
            </p:nvSpPr>
            <p:spPr>
              <a:xfrm rot="1771238">
                <a:off x="5759684" y="-1897362"/>
                <a:ext cx="547309" cy="471818"/>
              </a:xfrm>
              <a:prstGeom prst="hexagon">
                <a:avLst/>
              </a:prstGeom>
              <a:grpFill/>
              <a:ln>
                <a:solidFill>
                  <a:srgbClr val="02BECA">
                    <a:alpha val="16000"/>
                  </a:srgb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04" name="组合 103"/>
          <p:cNvGrpSpPr/>
          <p:nvPr/>
        </p:nvGrpSpPr>
        <p:grpSpPr>
          <a:xfrm>
            <a:off x="636389" y="651182"/>
            <a:ext cx="1268620" cy="1117600"/>
            <a:chOff x="5527995" y="-1897362"/>
            <a:chExt cx="1501931" cy="1323137"/>
          </a:xfrm>
          <a:noFill/>
        </p:grpSpPr>
        <p:sp>
          <p:nvSpPr>
            <p:cNvPr id="105" name="六边形 104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6" name="六边形 105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7" name="六边形 106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8" name="六边形 107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9" name="六边形 108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0" name="六边形 109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1" name="六边形 110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2" name="组合 111"/>
          <p:cNvGrpSpPr/>
          <p:nvPr/>
        </p:nvGrpSpPr>
        <p:grpSpPr>
          <a:xfrm>
            <a:off x="1689148" y="1002721"/>
            <a:ext cx="1268620" cy="1117600"/>
            <a:chOff x="5527995" y="-1897362"/>
            <a:chExt cx="1501931" cy="1323137"/>
          </a:xfrm>
          <a:noFill/>
        </p:grpSpPr>
        <p:sp>
          <p:nvSpPr>
            <p:cNvPr id="113" name="六边形 11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4" name="六边形 11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5" name="六边形 11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6" name="六边形 11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7" name="六边形 11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8" name="六边形 11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六边形 11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17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2" name="组合 131"/>
          <p:cNvGrpSpPr/>
          <p:nvPr/>
        </p:nvGrpSpPr>
        <p:grpSpPr>
          <a:xfrm>
            <a:off x="10190513" y="3153894"/>
            <a:ext cx="806595" cy="710576"/>
            <a:chOff x="5527995" y="-1897362"/>
            <a:chExt cx="1501931" cy="1323137"/>
          </a:xfrm>
          <a:noFill/>
        </p:grpSpPr>
        <p:sp>
          <p:nvSpPr>
            <p:cNvPr id="133" name="六边形 132"/>
            <p:cNvSpPr/>
            <p:nvPr/>
          </p:nvSpPr>
          <p:spPr>
            <a:xfrm rot="1771238">
              <a:off x="6260274" y="-1046043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4" name="六边形 133"/>
            <p:cNvSpPr/>
            <p:nvPr/>
          </p:nvSpPr>
          <p:spPr>
            <a:xfrm rot="1771238">
              <a:off x="5762983" y="-1064715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5" name="六边形 134"/>
            <p:cNvSpPr/>
            <p:nvPr/>
          </p:nvSpPr>
          <p:spPr>
            <a:xfrm rot="1771238">
              <a:off x="6482617" y="-145505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6" name="六边形 135"/>
            <p:cNvSpPr/>
            <p:nvPr/>
          </p:nvSpPr>
          <p:spPr>
            <a:xfrm rot="1771238">
              <a:off x="6260275" y="-1876928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7" name="六边形 136"/>
            <p:cNvSpPr/>
            <p:nvPr/>
          </p:nvSpPr>
          <p:spPr>
            <a:xfrm rot="1771238">
              <a:off x="5527995" y="-1495917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8" name="六边形 137"/>
            <p:cNvSpPr/>
            <p:nvPr/>
          </p:nvSpPr>
          <p:spPr>
            <a:xfrm rot="1771238">
              <a:off x="6005044" y="-1475484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9" name="六边形 138"/>
            <p:cNvSpPr/>
            <p:nvPr/>
          </p:nvSpPr>
          <p:spPr>
            <a:xfrm rot="1771238">
              <a:off x="5759684" y="-1897362"/>
              <a:ext cx="547309" cy="471818"/>
            </a:xfrm>
            <a:prstGeom prst="hexagon">
              <a:avLst/>
            </a:prstGeom>
            <a:grpFill/>
            <a:ln>
              <a:solidFill>
                <a:srgbClr val="02BECA">
                  <a:alpha val="8000"/>
                </a:srgb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1" name="文本框 120"/>
          <p:cNvSpPr txBox="1"/>
          <p:nvPr/>
        </p:nvSpPr>
        <p:spPr>
          <a:xfrm rot="5400000">
            <a:off x="-883002" y="4683900"/>
            <a:ext cx="3659535" cy="1231106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altLang="zh-CN" sz="8000" dirty="0">
                <a:solidFill>
                  <a:srgbClr val="02BECA"/>
                </a:solidFill>
                <a:cs typeface="+mn-ea"/>
                <a:sym typeface="+mn-lt"/>
              </a:rPr>
              <a:t>THREE</a:t>
            </a:r>
            <a:endParaRPr lang="zh-CN" altLang="en-US" sz="8000" dirty="0">
              <a:solidFill>
                <a:srgbClr val="02BECA"/>
              </a:solidFill>
              <a:cs typeface="+mn-ea"/>
              <a:sym typeface="+mn-lt"/>
            </a:endParaRPr>
          </a:p>
        </p:txBody>
      </p:sp>
      <p:sp>
        <p:nvSpPr>
          <p:cNvPr id="124" name="文本框 123"/>
          <p:cNvSpPr txBox="1"/>
          <p:nvPr/>
        </p:nvSpPr>
        <p:spPr>
          <a:xfrm>
            <a:off x="677501" y="741122"/>
            <a:ext cx="553998" cy="2678772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spc="600" dirty="0">
                <a:gradFill flip="none" rotWithShape="1">
                  <a:gsLst>
                    <a:gs pos="0">
                      <a:schemeClr val="bg1"/>
                    </a:gs>
                    <a:gs pos="100000">
                      <a:srgbClr val="02BECA"/>
                    </a:gs>
                  </a:gsLst>
                  <a:lin ang="10800000" scaled="1"/>
                  <a:tileRect/>
                </a:gra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+mn-lt"/>
              </a:rPr>
              <a:t>实用新型技术</a:t>
            </a:r>
            <a:endParaRPr lang="zh-CN" altLang="en-US" sz="2400" spc="600" dirty="0">
              <a:gradFill flip="none" rotWithShape="1">
                <a:gsLst>
                  <a:gs pos="0">
                    <a:schemeClr val="bg1"/>
                  </a:gs>
                  <a:gs pos="100000">
                    <a:srgbClr val="02BECA"/>
                  </a:gs>
                </a:gsLst>
                <a:lin ang="10800000" scaled="1"/>
                <a:tileRect/>
              </a:gradFill>
              <a:latin typeface="微软雅黑 Light" panose="020B0502040204020203" pitchFamily="34" charset="-122"/>
              <a:ea typeface="微软雅黑 Light" panose="020B0502040204020203" pitchFamily="34" charset="-122"/>
              <a:cs typeface="+mn-ea"/>
              <a:sym typeface="+mn-lt"/>
            </a:endParaRPr>
          </a:p>
        </p:txBody>
      </p:sp>
      <p:sp>
        <p:nvSpPr>
          <p:cNvPr id="125" name="矩形 124"/>
          <p:cNvSpPr/>
          <p:nvPr/>
        </p:nvSpPr>
        <p:spPr>
          <a:xfrm rot="5400000">
            <a:off x="71698" y="1919258"/>
            <a:ext cx="2520000" cy="3600"/>
          </a:xfrm>
          <a:prstGeom prst="rect">
            <a:avLst/>
          </a:prstGeom>
          <a:gradFill flip="none" rotWithShape="1">
            <a:gsLst>
              <a:gs pos="0">
                <a:schemeClr val="bg1"/>
              </a:gs>
              <a:gs pos="53000">
                <a:srgbClr val="02BECA"/>
              </a:gs>
              <a:gs pos="100000">
                <a:schemeClr val="bg1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7754584" y="1165043"/>
            <a:ext cx="3654824" cy="41952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. </a:t>
            </a: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动力发电模块与太阳能发电模块对直流电源进行充电，其余子系统由电源供电发挥作用，免去了时常充电的麻烦，实现电能的有效利用。</a:t>
            </a:r>
            <a:endParaRPr lang="en-US" altLang="zh-CN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304800" algn="just">
              <a:lnSpc>
                <a:spcPct val="150000"/>
              </a:lnSpc>
              <a:spcAft>
                <a:spcPts val="0"/>
              </a:spcAft>
            </a:pPr>
            <a:r>
              <a:rPr lang="zh-CN" altLang="en-US" sz="2000" kern="0" spc="120" dirty="0">
                <a:solidFill>
                  <a:schemeClr val="bg2">
                    <a:lumMod val="90000"/>
                  </a:schemeClr>
                </a:solidFill>
                <a:latin typeface="等线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在电量充满时，可以选择断开充电开关，也可在骑车时对手机进行充电。</a:t>
            </a:r>
            <a:endParaRPr lang="zh-CN" altLang="en-US" sz="2000" kern="0" spc="120" dirty="0">
              <a:solidFill>
                <a:schemeClr val="bg2">
                  <a:lumMod val="90000"/>
                </a:schemeClr>
              </a:solidFill>
              <a:latin typeface="等线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854980" y="-86302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6245577" y="-2545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1568993" y="231909"/>
            <a:ext cx="5699375" cy="7011735"/>
            <a:chOff x="5946424" y="64859"/>
            <a:chExt cx="6313309" cy="7457828"/>
          </a:xfrm>
        </p:grpSpPr>
        <p:sp>
          <p:nvSpPr>
            <p:cNvPr id="6" name="矩形 5"/>
            <p:cNvSpPr/>
            <p:nvPr/>
          </p:nvSpPr>
          <p:spPr>
            <a:xfrm>
              <a:off x="5946424" y="64859"/>
              <a:ext cx="6313309" cy="679314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aphicFrame>
          <p:nvGraphicFramePr>
            <p:cNvPr id="11" name="对象 10"/>
            <p:cNvGraphicFramePr>
              <a:graphicFrameLocks noChangeAspect="1"/>
            </p:cNvGraphicFramePr>
            <p:nvPr/>
          </p:nvGraphicFramePr>
          <p:xfrm>
            <a:off x="6126726" y="199501"/>
            <a:ext cx="5968831" cy="7323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6" name="" r:id="rId2" imgW="5010785" imgH="5993765" progId="Visio.Drawing.11">
                    <p:embed/>
                  </p:oleObj>
                </mc:Choice>
                <mc:Fallback>
                  <p:oleObj name="" r:id="rId2" imgW="5010785" imgH="5993765" progId="Visio.Drawing.11">
                    <p:embed/>
                    <p:pic>
                      <p:nvPicPr>
                        <p:cNvPr id="0" name="对象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6726" y="199501"/>
                          <a:ext cx="5968831" cy="732318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矩形: 圆角 13"/>
          <p:cNvSpPr/>
          <p:nvPr/>
        </p:nvSpPr>
        <p:spPr>
          <a:xfrm>
            <a:off x="5066522" y="1633771"/>
            <a:ext cx="2159002" cy="4639128"/>
          </a:xfrm>
          <a:prstGeom prst="roundRect">
            <a:avLst/>
          </a:prstGeom>
          <a:noFill/>
          <a:ln w="31750" cmpd="dbl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971</Words>
  <Application>WPS 演示</Application>
  <PresentationFormat>宽屏</PresentationFormat>
  <Paragraphs>185</Paragraphs>
  <Slides>20</Slides>
  <Notes>1</Notes>
  <HiddenSlides>0</HiddenSlides>
  <MMClips>1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20</vt:i4>
      </vt:variant>
    </vt:vector>
  </HeadingPairs>
  <TitlesOfParts>
    <vt:vector size="50" baseType="lpstr">
      <vt:lpstr>Arial</vt:lpstr>
      <vt:lpstr>宋体</vt:lpstr>
      <vt:lpstr>Wingdings</vt:lpstr>
      <vt:lpstr>等线</vt:lpstr>
      <vt:lpstr>Times New Roman</vt:lpstr>
      <vt:lpstr>微软雅黑 Light</vt:lpstr>
      <vt:lpstr>微软雅黑</vt:lpstr>
      <vt:lpstr>Arial Unicode MS</vt:lpstr>
      <vt:lpstr>等线 Light</vt:lpstr>
      <vt:lpstr>Century Gothic</vt:lpstr>
      <vt:lpstr>Yu Gothic UI</vt:lpstr>
      <vt:lpstr>Arial</vt:lpstr>
      <vt:lpstr>Campton Light</vt:lpstr>
      <vt:lpstr>方正兰亭超细黑简体</vt:lpstr>
      <vt:lpstr>Calibri</vt:lpstr>
      <vt:lpstr>RomanS</vt:lpstr>
      <vt:lpstr>黑体</vt:lpstr>
      <vt:lpstr>Campton Light</vt:lpstr>
      <vt:lpstr>方正兰亭超细黑简体</vt:lpstr>
      <vt:lpstr>Office 主题​​</vt:lpstr>
      <vt:lpstr>主题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uan Sammy</dc:creator>
  <cp:lastModifiedBy>习习</cp:lastModifiedBy>
  <cp:revision>36</cp:revision>
  <dcterms:created xsi:type="dcterms:W3CDTF">2019-10-22T10:55:00Z</dcterms:created>
  <dcterms:modified xsi:type="dcterms:W3CDTF">2019-10-24T09:44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145</vt:lpwstr>
  </property>
</Properties>
</file>